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47532" w:rsidRPr="008161F6" w:rsidRDefault="00C6302B" w:rsidP="00247532">
      <w:pPr>
        <w:pStyle w:val="1"/>
        <w:rPr>
          <w:rFonts w:ascii="微软雅黑" w:eastAsia="微软雅黑" w:hAnsi="微软雅黑"/>
          <w:color w:val="auto"/>
          <w:sz w:val="36"/>
          <w:szCs w:val="36"/>
        </w:rPr>
      </w:pPr>
      <w:bookmarkStart w:id="0" w:name="_Toc415840976"/>
      <w:bookmarkStart w:id="1" w:name="_Toc415841275"/>
      <w:bookmarkStart w:id="2" w:name="_Toc415843059"/>
      <w:bookmarkStart w:id="3" w:name="_Toc416248375"/>
      <w:bookmarkStart w:id="4" w:name="_Toc416248626"/>
      <w:bookmarkStart w:id="5" w:name="_Toc430723803"/>
      <w:r>
        <w:rPr>
          <w:rFonts w:ascii="微软雅黑" w:eastAsia="微软雅黑" w:hAnsi="微软雅黑" w:hint="eastAsia"/>
          <w:color w:val="auto"/>
          <w:sz w:val="36"/>
          <w:szCs w:val="36"/>
        </w:rPr>
        <w:t>`</w:t>
      </w:r>
      <w:r w:rsidR="00247532" w:rsidRPr="008161F6">
        <w:rPr>
          <w:rFonts w:ascii="微软雅黑" w:eastAsia="微软雅黑" w:hAnsi="微软雅黑" w:hint="eastAsia"/>
          <w:color w:val="auto"/>
          <w:sz w:val="36"/>
          <w:szCs w:val="36"/>
        </w:rPr>
        <w:t>1：实施规划</w:t>
      </w:r>
      <w:bookmarkEnd w:id="0"/>
      <w:bookmarkEnd w:id="1"/>
      <w:bookmarkEnd w:id="2"/>
      <w:bookmarkEnd w:id="3"/>
      <w:bookmarkEnd w:id="4"/>
      <w:bookmarkEnd w:id="5"/>
    </w:p>
    <w:p w:rsidR="00247532" w:rsidRDefault="00247532" w:rsidP="00247532">
      <w:pPr>
        <w:pStyle w:val="2"/>
        <w:numPr>
          <w:ilvl w:val="1"/>
          <w:numId w:val="5"/>
        </w:numPr>
        <w:rPr>
          <w:rFonts w:ascii="微软雅黑" w:eastAsia="微软雅黑" w:hAnsi="微软雅黑"/>
          <w:color w:val="auto"/>
          <w:sz w:val="28"/>
          <w:szCs w:val="28"/>
        </w:rPr>
      </w:pPr>
      <w:r w:rsidRPr="005F54E1">
        <w:rPr>
          <w:rFonts w:ascii="微软雅黑" w:eastAsia="微软雅黑" w:hAnsi="微软雅黑" w:hint="eastAsia"/>
          <w:color w:val="auto"/>
          <w:sz w:val="28"/>
          <w:szCs w:val="28"/>
        </w:rPr>
        <w:t>实施项目立项</w:t>
      </w:r>
      <w:r>
        <w:rPr>
          <w:rFonts w:ascii="微软雅黑" w:eastAsia="微软雅黑" w:hAnsi="微软雅黑" w:hint="eastAsia"/>
          <w:color w:val="auto"/>
          <w:sz w:val="28"/>
          <w:szCs w:val="28"/>
        </w:rPr>
        <w:t>指引</w:t>
      </w:r>
    </w:p>
    <w:p w:rsidR="00247532" w:rsidRPr="00C25987" w:rsidRDefault="00247532" w:rsidP="00247532">
      <w:pPr>
        <w:pStyle w:val="3"/>
        <w:rPr>
          <w:rFonts w:ascii="微软雅黑" w:hAnsi="微软雅黑"/>
          <w:sz w:val="30"/>
          <w:szCs w:val="30"/>
        </w:rPr>
      </w:pPr>
      <w:r w:rsidRPr="00C25987">
        <w:rPr>
          <w:rFonts w:ascii="微软雅黑" w:hAnsi="微软雅黑" w:hint="eastAsia"/>
          <w:sz w:val="30"/>
          <w:szCs w:val="30"/>
        </w:rPr>
        <w:t xml:space="preserve">1.1.1 </w:t>
      </w:r>
      <w:r w:rsidRPr="00C25987">
        <w:rPr>
          <w:rFonts w:ascii="微软雅黑" w:hAnsi="微软雅黑" w:hint="eastAsia"/>
          <w:sz w:val="30"/>
          <w:szCs w:val="30"/>
        </w:rPr>
        <w:t>流程图</w:t>
      </w:r>
    </w:p>
    <w:p w:rsidR="00247532" w:rsidRDefault="00247532" w:rsidP="00247532">
      <w:r>
        <w:object w:dxaOrig="27185" w:dyaOrig="19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3pt;height:331.3pt" o:ole="">
            <v:imagedata r:id="rId9" o:title=""/>
          </v:shape>
          <o:OLEObject Type="Embed" ProgID="Visio.Drawing.11" ShapeID="_x0000_i1025" DrawAspect="Content" ObjectID="_1525868718" r:id="rId10"/>
        </w:object>
      </w:r>
    </w:p>
    <w:p w:rsidR="00247532" w:rsidRDefault="00247532" w:rsidP="00247532">
      <w:pPr>
        <w:pStyle w:val="3"/>
        <w:rPr>
          <w:rFonts w:ascii="微软雅黑" w:hAnsi="微软雅黑"/>
          <w:sz w:val="30"/>
          <w:szCs w:val="30"/>
        </w:rPr>
      </w:pPr>
      <w:r w:rsidRPr="00783858">
        <w:rPr>
          <w:rFonts w:ascii="微软雅黑" w:hAnsi="微软雅黑" w:hint="eastAsia"/>
          <w:sz w:val="30"/>
          <w:szCs w:val="30"/>
        </w:rPr>
        <w:t>1.1.</w:t>
      </w:r>
      <w:r>
        <w:rPr>
          <w:rFonts w:ascii="微软雅黑" w:hAnsi="微软雅黑" w:hint="eastAsia"/>
          <w:sz w:val="30"/>
          <w:szCs w:val="30"/>
        </w:rPr>
        <w:t xml:space="preserve">2 </w:t>
      </w:r>
      <w:r w:rsidRPr="00783858">
        <w:rPr>
          <w:rFonts w:ascii="微软雅黑" w:hAnsi="微软雅黑" w:hint="eastAsia"/>
          <w:sz w:val="30"/>
          <w:szCs w:val="30"/>
        </w:rPr>
        <w:t>任务描述</w:t>
      </w:r>
    </w:p>
    <w:p w:rsidR="00247532" w:rsidRPr="00B66DFD" w:rsidRDefault="0027402D" w:rsidP="00247532">
      <w:pPr>
        <w:spacing w:after="0" w:line="360" w:lineRule="auto"/>
        <w:rPr>
          <w:rFonts w:ascii="微软雅黑" w:eastAsia="微软雅黑" w:hAnsi="微软雅黑"/>
          <w:sz w:val="21"/>
          <w:szCs w:val="21"/>
        </w:rPr>
      </w:pPr>
      <w:r>
        <w:rPr>
          <w:rFonts w:ascii="微软雅黑" w:eastAsia="微软雅黑" w:hAnsi="微软雅黑" w:hint="eastAsia"/>
          <w:sz w:val="21"/>
          <w:szCs w:val="21"/>
        </w:rPr>
        <w:t>1.</w:t>
      </w:r>
      <w:r w:rsidR="00247532" w:rsidRPr="00B66DFD">
        <w:rPr>
          <w:rFonts w:ascii="微软雅黑" w:eastAsia="微软雅黑" w:hAnsi="微软雅黑" w:hint="eastAsia"/>
          <w:sz w:val="21"/>
          <w:szCs w:val="21"/>
        </w:rPr>
        <w:t>销售经理根据项目类型通过费用控制系统提交《销售立项申请单》；</w:t>
      </w:r>
    </w:p>
    <w:p w:rsidR="00247532" w:rsidRPr="00B66DFD" w:rsidRDefault="00247532" w:rsidP="00247532">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hint="eastAsia"/>
          <w:sz w:val="21"/>
          <w:szCs w:val="21"/>
        </w:rPr>
        <w:t>2.</w:t>
      </w:r>
      <w:r w:rsidRPr="00B66DFD">
        <w:rPr>
          <w:rFonts w:ascii="微软雅黑" w:eastAsia="微软雅黑" w:hAnsi="微软雅黑" w:cs="宋体" w:hint="eastAsia"/>
          <w:sz w:val="21"/>
          <w:szCs w:val="21"/>
        </w:rPr>
        <w:t>销管中心业绩管理专员审批</w:t>
      </w:r>
      <w:r w:rsidRPr="00B66DFD">
        <w:rPr>
          <w:rFonts w:ascii="微软雅黑" w:eastAsia="微软雅黑" w:hAnsi="微软雅黑" w:hint="eastAsia"/>
          <w:sz w:val="21"/>
          <w:szCs w:val="21"/>
        </w:rPr>
        <w:t>《销售立项申请单》</w:t>
      </w:r>
      <w:r w:rsidRPr="00B66DFD">
        <w:rPr>
          <w:rFonts w:ascii="微软雅黑" w:eastAsia="微软雅黑" w:hAnsi="微软雅黑" w:cs="宋体" w:hint="eastAsia"/>
          <w:sz w:val="21"/>
          <w:szCs w:val="21"/>
        </w:rPr>
        <w:t>；</w:t>
      </w:r>
    </w:p>
    <w:p w:rsidR="00247532" w:rsidRPr="00B66DFD" w:rsidRDefault="00247532" w:rsidP="00247532">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cs="宋体" w:hint="eastAsia"/>
          <w:sz w:val="21"/>
          <w:szCs w:val="21"/>
        </w:rPr>
        <w:t>3.财务管理专员完成相应信息登记与审批，并进行项目信息的系统维护工作；</w:t>
      </w:r>
    </w:p>
    <w:p w:rsidR="00247532" w:rsidRPr="00B66DFD" w:rsidRDefault="00247532" w:rsidP="00247532">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cs="宋体" w:hint="eastAsia"/>
          <w:sz w:val="21"/>
          <w:szCs w:val="21"/>
        </w:rPr>
        <w:t>4.营运中心项目专员审批《</w:t>
      </w:r>
      <w:r w:rsidRPr="00B66DFD">
        <w:rPr>
          <w:rFonts w:ascii="微软雅黑" w:eastAsia="微软雅黑" w:hAnsi="微软雅黑" w:hint="eastAsia"/>
          <w:sz w:val="21"/>
          <w:szCs w:val="21"/>
        </w:rPr>
        <w:t>销售立项申请单》</w:t>
      </w:r>
      <w:r w:rsidRPr="00B66DFD">
        <w:rPr>
          <w:rFonts w:ascii="微软雅黑" w:eastAsia="微软雅黑" w:hAnsi="微软雅黑" w:cs="宋体" w:hint="eastAsia"/>
          <w:sz w:val="21"/>
          <w:szCs w:val="21"/>
        </w:rPr>
        <w:t>；</w:t>
      </w:r>
    </w:p>
    <w:p w:rsidR="00247532" w:rsidRPr="00B66DFD" w:rsidRDefault="00247532" w:rsidP="00247532">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cs="宋体" w:hint="eastAsia"/>
          <w:sz w:val="21"/>
          <w:szCs w:val="21"/>
        </w:rPr>
        <w:lastRenderedPageBreak/>
        <w:t>5.营运中心项目专员根据项目类型提交《实施项目立项通知单》；</w:t>
      </w:r>
    </w:p>
    <w:p w:rsidR="00247532" w:rsidRPr="00B66DFD" w:rsidRDefault="00247532" w:rsidP="00247532">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hint="eastAsia"/>
          <w:sz w:val="21"/>
          <w:szCs w:val="21"/>
        </w:rPr>
        <w:t>6.实施群总负责人指定实施项目经理，产品统筹代表指定研发经理对项目进行评估（可选）；</w:t>
      </w:r>
    </w:p>
    <w:p w:rsidR="00247532" w:rsidRPr="00B66DFD" w:rsidRDefault="00247532" w:rsidP="00247532">
      <w:pPr>
        <w:widowControl w:val="0"/>
        <w:autoSpaceDE w:val="0"/>
        <w:autoSpaceDN w:val="0"/>
        <w:adjustRightInd w:val="0"/>
        <w:spacing w:after="0" w:line="360" w:lineRule="auto"/>
        <w:rPr>
          <w:rFonts w:ascii="微软雅黑" w:eastAsia="微软雅黑" w:hAnsi="微软雅黑"/>
          <w:sz w:val="21"/>
          <w:szCs w:val="21"/>
        </w:rPr>
      </w:pPr>
      <w:r w:rsidRPr="00B66DFD">
        <w:rPr>
          <w:rFonts w:ascii="微软雅黑" w:eastAsia="微软雅黑" w:hAnsi="微软雅黑" w:hint="eastAsia"/>
          <w:sz w:val="21"/>
          <w:szCs w:val="21"/>
        </w:rPr>
        <w:t>7.确认项目立项，实施项目经理组建项目团队，着手准备实施工作。</w:t>
      </w:r>
    </w:p>
    <w:p w:rsidR="00247532" w:rsidRPr="00783858" w:rsidRDefault="00247532" w:rsidP="00247532">
      <w:pPr>
        <w:pStyle w:val="3"/>
        <w:rPr>
          <w:rFonts w:ascii="微软雅黑" w:hAnsi="微软雅黑"/>
          <w:sz w:val="30"/>
          <w:szCs w:val="30"/>
        </w:rPr>
      </w:pPr>
      <w:r w:rsidRPr="00783858">
        <w:rPr>
          <w:rFonts w:ascii="微软雅黑" w:hAnsi="微软雅黑" w:hint="eastAsia"/>
          <w:sz w:val="30"/>
          <w:szCs w:val="30"/>
        </w:rPr>
        <w:t>1.1.</w:t>
      </w:r>
      <w:r>
        <w:rPr>
          <w:rFonts w:ascii="微软雅黑" w:hAnsi="微软雅黑" w:hint="eastAsia"/>
          <w:sz w:val="30"/>
          <w:szCs w:val="30"/>
        </w:rPr>
        <w:t>3</w:t>
      </w:r>
      <w:r w:rsidRPr="00783858">
        <w:rPr>
          <w:rFonts w:ascii="微软雅黑" w:hAnsi="微软雅黑" w:hint="eastAsia"/>
          <w:sz w:val="30"/>
          <w:szCs w:val="30"/>
        </w:rPr>
        <w:t xml:space="preserve"> </w:t>
      </w:r>
      <w:r w:rsidRPr="00783858">
        <w:rPr>
          <w:rFonts w:ascii="微软雅黑" w:hAnsi="微软雅黑" w:hint="eastAsia"/>
          <w:sz w:val="30"/>
          <w:szCs w:val="30"/>
        </w:rPr>
        <w:t>工作策略</w:t>
      </w:r>
    </w:p>
    <w:p w:rsidR="00247532" w:rsidRPr="00B66DFD" w:rsidRDefault="00247532" w:rsidP="00247532">
      <w:pPr>
        <w:spacing w:after="0" w:line="360" w:lineRule="auto"/>
        <w:rPr>
          <w:rFonts w:ascii="微软雅黑" w:eastAsia="微软雅黑" w:hAnsi="微软雅黑"/>
          <w:sz w:val="21"/>
          <w:szCs w:val="21"/>
        </w:rPr>
      </w:pPr>
      <w:r w:rsidRPr="00B66DFD">
        <w:rPr>
          <w:rFonts w:ascii="微软雅黑" w:eastAsia="微软雅黑" w:hAnsi="微软雅黑" w:hint="eastAsia"/>
          <w:sz w:val="21"/>
          <w:szCs w:val="21"/>
        </w:rPr>
        <w:t>1. 销售经理根据项目类型进行判定：</w:t>
      </w:r>
    </w:p>
    <w:p w:rsidR="00247532" w:rsidRPr="00B66DFD" w:rsidRDefault="00247532" w:rsidP="00247532">
      <w:pPr>
        <w:widowControl w:val="0"/>
        <w:autoSpaceDE w:val="0"/>
        <w:autoSpaceDN w:val="0"/>
        <w:adjustRightInd w:val="0"/>
        <w:spacing w:after="0" w:line="360" w:lineRule="auto"/>
        <w:ind w:leftChars="100" w:left="220"/>
        <w:rPr>
          <w:rFonts w:ascii="微软雅黑" w:eastAsia="微软雅黑" w:hAnsi="微软雅黑"/>
          <w:sz w:val="21"/>
          <w:szCs w:val="21"/>
        </w:rPr>
      </w:pPr>
      <w:r w:rsidRPr="00B66DFD">
        <w:rPr>
          <w:rFonts w:ascii="微软雅黑" w:eastAsia="微软雅黑" w:hAnsi="微软雅黑" w:hint="eastAsia"/>
          <w:sz w:val="21"/>
          <w:szCs w:val="21"/>
        </w:rPr>
        <w:t>A.直采及其它类型的项目：非我司承接的，由销售经理判断是否继续跟进；由我司承接的，在销售合同签订后</w:t>
      </w:r>
      <w:r w:rsidRPr="00B66DFD">
        <w:rPr>
          <w:rFonts w:ascii="微软雅黑" w:eastAsia="微软雅黑" w:hAnsi="微软雅黑"/>
          <w:sz w:val="21"/>
          <w:szCs w:val="21"/>
        </w:rPr>
        <w:t>2</w:t>
      </w:r>
      <w:r w:rsidRPr="00B66DFD">
        <w:rPr>
          <w:rFonts w:ascii="微软雅黑" w:eastAsia="微软雅黑" w:hAnsi="微软雅黑" w:hint="eastAsia"/>
          <w:sz w:val="21"/>
          <w:szCs w:val="21"/>
        </w:rPr>
        <w:t>个工作日内，由销售经理通过费用控制系统提交《销售立项申请单》。</w:t>
      </w:r>
    </w:p>
    <w:p w:rsidR="00247532" w:rsidRPr="00B66DFD" w:rsidRDefault="00247532" w:rsidP="00247532">
      <w:pPr>
        <w:widowControl w:val="0"/>
        <w:autoSpaceDE w:val="0"/>
        <w:autoSpaceDN w:val="0"/>
        <w:adjustRightInd w:val="0"/>
        <w:spacing w:after="0" w:line="360" w:lineRule="auto"/>
        <w:ind w:leftChars="100" w:left="220"/>
        <w:rPr>
          <w:rFonts w:ascii="微软雅黑" w:eastAsia="微软雅黑" w:hAnsi="微软雅黑"/>
          <w:sz w:val="21"/>
          <w:szCs w:val="21"/>
        </w:rPr>
      </w:pPr>
      <w:r w:rsidRPr="00B66DFD">
        <w:rPr>
          <w:rFonts w:ascii="微软雅黑" w:eastAsia="微软雅黑" w:hAnsi="微软雅黑" w:hint="eastAsia"/>
          <w:sz w:val="21"/>
          <w:szCs w:val="21"/>
        </w:rPr>
        <w:t>B.招投标类型的项目：未中标的项目，由销售经理判断是否继续跟进；中标的项目，项目中标公示后</w:t>
      </w:r>
      <w:r w:rsidRPr="00B66DFD">
        <w:rPr>
          <w:rFonts w:ascii="微软雅黑" w:eastAsia="微软雅黑" w:hAnsi="微软雅黑"/>
          <w:sz w:val="21"/>
          <w:szCs w:val="21"/>
        </w:rPr>
        <w:t xml:space="preserve">2 </w:t>
      </w:r>
      <w:r w:rsidRPr="00B66DFD">
        <w:rPr>
          <w:rFonts w:ascii="微软雅黑" w:eastAsia="微软雅黑" w:hAnsi="微软雅黑" w:hint="eastAsia"/>
          <w:sz w:val="21"/>
          <w:szCs w:val="21"/>
        </w:rPr>
        <w:t>日内，由销售经理通过费用控制系统提交《销售立项申请单》。</w:t>
      </w:r>
    </w:p>
    <w:p w:rsidR="00247532" w:rsidRPr="00B66DFD" w:rsidRDefault="00247532" w:rsidP="00247532">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hint="eastAsia"/>
          <w:sz w:val="21"/>
          <w:szCs w:val="21"/>
        </w:rPr>
        <w:t>2.</w:t>
      </w:r>
      <w:proofErr w:type="gramStart"/>
      <w:r w:rsidRPr="00B66DFD">
        <w:rPr>
          <w:rFonts w:ascii="微软雅黑" w:eastAsia="微软雅黑" w:hAnsi="微软雅黑" w:cs="宋体" w:hint="eastAsia"/>
          <w:sz w:val="21"/>
          <w:szCs w:val="21"/>
        </w:rPr>
        <w:t>销管中心</w:t>
      </w:r>
      <w:proofErr w:type="gramEnd"/>
      <w:r w:rsidRPr="00B66DFD">
        <w:rPr>
          <w:rFonts w:ascii="微软雅黑" w:eastAsia="微软雅黑" w:hAnsi="微软雅黑" w:cs="宋体" w:hint="eastAsia"/>
          <w:sz w:val="21"/>
          <w:szCs w:val="21"/>
        </w:rPr>
        <w:t>收到《销售立项申请单》，由业绩管理专员对项目编号、是否具备实施条件等信息进行核实与登记，并完善需要</w:t>
      </w:r>
      <w:proofErr w:type="gramStart"/>
      <w:r w:rsidRPr="00B66DFD">
        <w:rPr>
          <w:rFonts w:ascii="微软雅黑" w:eastAsia="微软雅黑" w:hAnsi="微软雅黑" w:cs="宋体" w:hint="eastAsia"/>
          <w:sz w:val="21"/>
          <w:szCs w:val="21"/>
        </w:rPr>
        <w:t>由销管进行</w:t>
      </w:r>
      <w:proofErr w:type="gramEnd"/>
      <w:r w:rsidRPr="00B66DFD">
        <w:rPr>
          <w:rFonts w:ascii="微软雅黑" w:eastAsia="微软雅黑" w:hAnsi="微软雅黑" w:cs="宋体" w:hint="eastAsia"/>
          <w:sz w:val="21"/>
          <w:szCs w:val="21"/>
        </w:rPr>
        <w:t>补充的项目信息。</w:t>
      </w:r>
    </w:p>
    <w:p w:rsidR="00247532" w:rsidRPr="00B66DFD" w:rsidRDefault="00247532" w:rsidP="00247532">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cs="宋体" w:hint="eastAsia"/>
          <w:sz w:val="21"/>
          <w:szCs w:val="21"/>
        </w:rPr>
        <w:t>3.财务管理专员于当天内完成相应信息登记与审批，并将申请立项项目进行项目信息的系统维护工作。</w:t>
      </w:r>
    </w:p>
    <w:p w:rsidR="00247532" w:rsidRPr="00B66DFD" w:rsidRDefault="00247532" w:rsidP="00247532">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cs="宋体" w:hint="eastAsia"/>
          <w:sz w:val="21"/>
          <w:szCs w:val="21"/>
        </w:rPr>
        <w:t>4.营运中心项目专员根据项目类型进行判定：</w:t>
      </w:r>
    </w:p>
    <w:p w:rsidR="00247532" w:rsidRPr="00B66DFD" w:rsidRDefault="00247532" w:rsidP="00247532">
      <w:pPr>
        <w:widowControl w:val="0"/>
        <w:autoSpaceDE w:val="0"/>
        <w:autoSpaceDN w:val="0"/>
        <w:adjustRightInd w:val="0"/>
        <w:spacing w:after="0" w:line="360" w:lineRule="auto"/>
        <w:ind w:leftChars="100" w:left="220"/>
        <w:rPr>
          <w:rFonts w:ascii="微软雅黑" w:eastAsia="微软雅黑" w:hAnsi="微软雅黑"/>
          <w:sz w:val="21"/>
          <w:szCs w:val="21"/>
        </w:rPr>
      </w:pPr>
      <w:r w:rsidRPr="00B66DFD">
        <w:rPr>
          <w:rFonts w:ascii="微软雅黑" w:eastAsia="微软雅黑" w:hAnsi="微软雅黑" w:cs="宋体" w:hint="eastAsia"/>
          <w:sz w:val="21"/>
          <w:szCs w:val="21"/>
        </w:rPr>
        <w:t>A．</w:t>
      </w:r>
      <w:proofErr w:type="gramStart"/>
      <w:r w:rsidRPr="00B66DFD">
        <w:rPr>
          <w:rFonts w:ascii="微软雅黑" w:eastAsia="微软雅黑" w:hAnsi="微软雅黑" w:cs="宋体" w:hint="eastAsia"/>
          <w:sz w:val="21"/>
          <w:szCs w:val="21"/>
        </w:rPr>
        <w:t>直采及其</w:t>
      </w:r>
      <w:proofErr w:type="gramEnd"/>
      <w:r w:rsidRPr="00B66DFD">
        <w:rPr>
          <w:rFonts w:ascii="微软雅黑" w:eastAsia="微软雅黑" w:hAnsi="微软雅黑" w:cs="宋体" w:hint="eastAsia"/>
          <w:sz w:val="21"/>
          <w:szCs w:val="21"/>
        </w:rPr>
        <w:t>它类型的项目：项目专员通过系统查看《销售合同评审》流程是否通过，同时审核单据是否齐全，若评审流程通过且单据齐全则于当天通过</w:t>
      </w:r>
      <w:r w:rsidRPr="00B66DFD">
        <w:rPr>
          <w:rFonts w:ascii="微软雅黑" w:eastAsia="微软雅黑" w:hAnsi="微软雅黑" w:hint="eastAsia"/>
          <w:sz w:val="21"/>
          <w:szCs w:val="21"/>
        </w:rPr>
        <w:t>费用控制系统提交《项目实施立项通知单》；若单据不齐全则需进行再判断，对于需要提前实施的项目，销售经理填写项目《销售立项申请单》后，必须以邮件的形式发起提前实施审批，</w:t>
      </w:r>
      <w:proofErr w:type="gramStart"/>
      <w:r w:rsidRPr="00B66DFD">
        <w:rPr>
          <w:rFonts w:ascii="微软雅黑" w:eastAsia="微软雅黑" w:hAnsi="微软雅黑" w:hint="eastAsia"/>
          <w:sz w:val="21"/>
          <w:szCs w:val="21"/>
        </w:rPr>
        <w:t>通过产管会</w:t>
      </w:r>
      <w:proofErr w:type="gramEnd"/>
      <w:r w:rsidRPr="00B66DFD">
        <w:rPr>
          <w:rFonts w:ascii="微软雅黑" w:eastAsia="微软雅黑" w:hAnsi="微软雅黑" w:hint="eastAsia"/>
          <w:sz w:val="21"/>
          <w:szCs w:val="21"/>
        </w:rPr>
        <w:t>和营管会主席审批同意后，并将此邮件转发至项目统筹部，作为项目实施立项的必备条件；对于不需要提前实施的项目，由项目经理继续收集单据。</w:t>
      </w:r>
    </w:p>
    <w:p w:rsidR="00247532" w:rsidRPr="00B66DFD" w:rsidRDefault="00247532" w:rsidP="00247532">
      <w:pPr>
        <w:widowControl w:val="0"/>
        <w:autoSpaceDE w:val="0"/>
        <w:autoSpaceDN w:val="0"/>
        <w:adjustRightInd w:val="0"/>
        <w:spacing w:after="0" w:line="360" w:lineRule="auto"/>
        <w:ind w:leftChars="100" w:left="220"/>
        <w:rPr>
          <w:rFonts w:ascii="微软雅黑" w:eastAsia="微软雅黑" w:hAnsi="微软雅黑"/>
          <w:sz w:val="21"/>
          <w:szCs w:val="21"/>
        </w:rPr>
      </w:pPr>
      <w:r w:rsidRPr="00B66DFD">
        <w:rPr>
          <w:rFonts w:ascii="微软雅黑" w:eastAsia="微软雅黑" w:hAnsi="微软雅黑" w:hint="eastAsia"/>
          <w:sz w:val="21"/>
          <w:szCs w:val="21"/>
        </w:rPr>
        <w:t>B．招投标类型的项目：由项目专员于</w:t>
      </w:r>
      <w:r w:rsidRPr="00B66DFD">
        <w:rPr>
          <w:rFonts w:ascii="微软雅黑" w:eastAsia="微软雅黑" w:hAnsi="微软雅黑" w:cs="宋体" w:hint="eastAsia"/>
          <w:sz w:val="21"/>
          <w:szCs w:val="21"/>
        </w:rPr>
        <w:t>当天</w:t>
      </w:r>
      <w:r w:rsidRPr="00B66DFD">
        <w:rPr>
          <w:rFonts w:ascii="微软雅黑" w:eastAsia="微软雅黑" w:hAnsi="微软雅黑" w:hint="eastAsia"/>
          <w:sz w:val="21"/>
          <w:szCs w:val="21"/>
        </w:rPr>
        <w:t>直接通过费用控制系统提交《项目实施立项通</w:t>
      </w:r>
      <w:r w:rsidRPr="00B66DFD">
        <w:rPr>
          <w:rFonts w:ascii="微软雅黑" w:eastAsia="微软雅黑" w:hAnsi="微软雅黑" w:hint="eastAsia"/>
          <w:sz w:val="21"/>
          <w:szCs w:val="21"/>
        </w:rPr>
        <w:lastRenderedPageBreak/>
        <w:t>知单》；</w:t>
      </w:r>
    </w:p>
    <w:p w:rsidR="00247532" w:rsidRPr="00B66DFD" w:rsidRDefault="00247532" w:rsidP="00247532">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cs="宋体" w:hint="eastAsia"/>
          <w:sz w:val="21"/>
          <w:szCs w:val="21"/>
        </w:rPr>
        <w:t>5. 项目专员提交《项目实施立项通知单》后，同时流转</w:t>
      </w:r>
      <w:proofErr w:type="gramStart"/>
      <w:r w:rsidRPr="00B66DFD">
        <w:rPr>
          <w:rFonts w:ascii="微软雅黑" w:eastAsia="微软雅黑" w:hAnsi="微软雅黑" w:cs="宋体" w:hint="eastAsia"/>
          <w:sz w:val="21"/>
          <w:szCs w:val="21"/>
        </w:rPr>
        <w:t>至实施群</w:t>
      </w:r>
      <w:proofErr w:type="gramEnd"/>
      <w:r w:rsidRPr="00B66DFD">
        <w:rPr>
          <w:rFonts w:ascii="微软雅黑" w:eastAsia="微软雅黑" w:hAnsi="微软雅黑" w:cs="宋体" w:hint="eastAsia"/>
          <w:sz w:val="21"/>
          <w:szCs w:val="21"/>
        </w:rPr>
        <w:t>总负责人和产品统筹代表，由实施群总负责人通过费用控制系统指派实施项目经理，产品统筹代表指派研发经理对项目进行评估（可选），确定项目经理和项目实施评估结果后，最终流转至项目经理；</w:t>
      </w:r>
    </w:p>
    <w:p w:rsidR="00247532" w:rsidRPr="00B66DFD" w:rsidRDefault="00247532" w:rsidP="00247532">
      <w:pPr>
        <w:widowControl w:val="0"/>
        <w:autoSpaceDE w:val="0"/>
        <w:autoSpaceDN w:val="0"/>
        <w:adjustRightInd w:val="0"/>
        <w:spacing w:after="0" w:line="360" w:lineRule="auto"/>
        <w:rPr>
          <w:rFonts w:ascii="微软雅黑" w:eastAsia="微软雅黑" w:hAnsi="微软雅黑" w:cs="宋体"/>
          <w:sz w:val="21"/>
          <w:szCs w:val="21"/>
        </w:rPr>
      </w:pPr>
      <w:r w:rsidRPr="00B66DFD">
        <w:rPr>
          <w:rFonts w:ascii="微软雅黑" w:eastAsia="微软雅黑" w:hAnsi="微软雅黑" w:cs="宋体" w:hint="eastAsia"/>
          <w:sz w:val="21"/>
          <w:szCs w:val="21"/>
        </w:rPr>
        <w:t>6.项目经理收到《项目实施立项通知单》后，确认项目立项，即完成项目立项，7.项目经理最终需将《项目实施立项通知单》回归到项目统筹部，由项目统筹部输出项目经理任命书，此时即可组建项目团队，着手准备实施工作。</w:t>
      </w:r>
    </w:p>
    <w:p w:rsidR="00247532" w:rsidRPr="00783858" w:rsidRDefault="00247532" w:rsidP="00247532">
      <w:pPr>
        <w:pStyle w:val="3"/>
        <w:rPr>
          <w:rFonts w:ascii="微软雅黑" w:hAnsi="微软雅黑"/>
          <w:sz w:val="30"/>
          <w:szCs w:val="30"/>
        </w:rPr>
      </w:pPr>
      <w:r w:rsidRPr="00783858">
        <w:rPr>
          <w:rFonts w:ascii="微软雅黑" w:hAnsi="微软雅黑" w:hint="eastAsia"/>
          <w:sz w:val="30"/>
          <w:szCs w:val="30"/>
        </w:rPr>
        <w:t>1.1.</w:t>
      </w:r>
      <w:r>
        <w:rPr>
          <w:rFonts w:ascii="微软雅黑" w:hAnsi="微软雅黑" w:hint="eastAsia"/>
          <w:sz w:val="30"/>
          <w:szCs w:val="30"/>
        </w:rPr>
        <w:t>4</w:t>
      </w:r>
      <w:r w:rsidRPr="00783858">
        <w:rPr>
          <w:rFonts w:ascii="微软雅黑" w:hAnsi="微软雅黑" w:hint="eastAsia"/>
          <w:sz w:val="30"/>
          <w:szCs w:val="30"/>
        </w:rPr>
        <w:t xml:space="preserve"> </w:t>
      </w:r>
      <w:r w:rsidRPr="00783858">
        <w:rPr>
          <w:rFonts w:ascii="微软雅黑" w:hAnsi="微软雅黑" w:hint="eastAsia"/>
          <w:sz w:val="30"/>
          <w:szCs w:val="30"/>
        </w:rPr>
        <w:t>角色与责任</w:t>
      </w:r>
    </w:p>
    <w:p w:rsidR="00247532" w:rsidRPr="00B66DFD" w:rsidRDefault="00247532" w:rsidP="00247532">
      <w:pPr>
        <w:spacing w:line="360" w:lineRule="auto"/>
        <w:rPr>
          <w:rFonts w:ascii="微软雅黑" w:eastAsia="微软雅黑" w:hAnsi="微软雅黑"/>
          <w:sz w:val="21"/>
          <w:szCs w:val="21"/>
        </w:rPr>
      </w:pPr>
      <w:r w:rsidRPr="00B66DFD">
        <w:rPr>
          <w:rFonts w:ascii="微软雅黑" w:eastAsia="微软雅黑" w:hAnsi="微软雅黑" w:hint="eastAsia"/>
          <w:sz w:val="21"/>
          <w:szCs w:val="21"/>
        </w:rPr>
        <w:t>销售经理：</w:t>
      </w:r>
    </w:p>
    <w:p w:rsidR="00247532" w:rsidRPr="00B66DFD" w:rsidRDefault="00247532" w:rsidP="00E759E5">
      <w:pPr>
        <w:spacing w:line="360" w:lineRule="auto"/>
        <w:ind w:leftChars="400" w:left="880"/>
        <w:rPr>
          <w:rFonts w:ascii="微软雅黑" w:eastAsia="微软雅黑" w:hAnsi="微软雅黑"/>
          <w:sz w:val="21"/>
          <w:szCs w:val="21"/>
        </w:rPr>
      </w:pPr>
      <w:r w:rsidRPr="00B66DFD">
        <w:rPr>
          <w:rFonts w:ascii="微软雅黑" w:eastAsia="微软雅黑" w:hAnsi="微软雅黑" w:hint="eastAsia"/>
          <w:sz w:val="21"/>
          <w:szCs w:val="21"/>
        </w:rPr>
        <w:t>1）负责通过费用控制系统提交项目立项申请；</w:t>
      </w:r>
    </w:p>
    <w:p w:rsidR="00247532" w:rsidRPr="00B66DFD" w:rsidRDefault="00247532" w:rsidP="00E759E5">
      <w:pPr>
        <w:spacing w:line="360" w:lineRule="auto"/>
        <w:ind w:leftChars="400" w:left="880"/>
        <w:rPr>
          <w:rFonts w:ascii="微软雅黑" w:eastAsia="微软雅黑" w:hAnsi="微软雅黑"/>
          <w:sz w:val="21"/>
          <w:szCs w:val="21"/>
        </w:rPr>
      </w:pPr>
      <w:r w:rsidRPr="00B66DFD">
        <w:rPr>
          <w:rFonts w:ascii="微软雅黑" w:eastAsia="微软雅黑" w:hAnsi="微软雅黑" w:hint="eastAsia"/>
          <w:sz w:val="21"/>
          <w:szCs w:val="21"/>
        </w:rPr>
        <w:t>2）对于需要提前实施的项目，通过邮件提交提前实施申请；</w:t>
      </w:r>
    </w:p>
    <w:p w:rsidR="00247532" w:rsidRPr="00B66DFD" w:rsidRDefault="00247532" w:rsidP="00E759E5">
      <w:pPr>
        <w:spacing w:line="360" w:lineRule="auto"/>
        <w:ind w:leftChars="400" w:left="880"/>
        <w:rPr>
          <w:rFonts w:ascii="微软雅黑" w:eastAsia="微软雅黑" w:hAnsi="微软雅黑"/>
          <w:sz w:val="21"/>
          <w:szCs w:val="21"/>
        </w:rPr>
      </w:pPr>
      <w:r w:rsidRPr="00B66DFD">
        <w:rPr>
          <w:rFonts w:ascii="微软雅黑" w:eastAsia="微软雅黑" w:hAnsi="微软雅黑" w:hint="eastAsia"/>
          <w:sz w:val="21"/>
          <w:szCs w:val="21"/>
        </w:rPr>
        <w:t>3）负责对未中标或未由我司承接的项目进行判定是否继续跟进；</w:t>
      </w:r>
    </w:p>
    <w:p w:rsidR="00247532" w:rsidRPr="00B66DFD" w:rsidRDefault="00247532" w:rsidP="00247532">
      <w:pPr>
        <w:widowControl w:val="0"/>
        <w:autoSpaceDE w:val="0"/>
        <w:autoSpaceDN w:val="0"/>
        <w:adjustRightInd w:val="0"/>
        <w:spacing w:after="0" w:line="360" w:lineRule="auto"/>
        <w:rPr>
          <w:rFonts w:ascii="微软雅黑" w:eastAsia="微软雅黑" w:hAnsi="微软雅黑"/>
          <w:sz w:val="21"/>
          <w:szCs w:val="21"/>
        </w:rPr>
      </w:pPr>
      <w:r w:rsidRPr="00B66DFD">
        <w:rPr>
          <w:rFonts w:ascii="微软雅黑" w:eastAsia="微软雅黑" w:hAnsi="微软雅黑" w:hint="eastAsia"/>
          <w:sz w:val="21"/>
          <w:szCs w:val="21"/>
        </w:rPr>
        <w:t>业绩管理专员：</w:t>
      </w:r>
    </w:p>
    <w:p w:rsidR="00247532" w:rsidRPr="00B66DFD" w:rsidRDefault="00247532" w:rsidP="00E759E5">
      <w:pPr>
        <w:spacing w:line="360" w:lineRule="auto"/>
        <w:ind w:leftChars="400" w:left="880"/>
        <w:rPr>
          <w:rFonts w:ascii="微软雅黑" w:eastAsia="微软雅黑" w:hAnsi="微软雅黑"/>
          <w:sz w:val="21"/>
          <w:szCs w:val="21"/>
        </w:rPr>
      </w:pPr>
      <w:r w:rsidRPr="00B66DFD">
        <w:rPr>
          <w:rFonts w:ascii="微软雅黑" w:eastAsia="微软雅黑" w:hAnsi="微软雅黑" w:hint="eastAsia"/>
          <w:sz w:val="21"/>
          <w:szCs w:val="21"/>
        </w:rPr>
        <w:t>1）负责核实信息是否准备确，重点为项目编号；</w:t>
      </w:r>
    </w:p>
    <w:p w:rsidR="00247532" w:rsidRPr="00B66DFD" w:rsidRDefault="00247532" w:rsidP="00E759E5">
      <w:pPr>
        <w:spacing w:line="360" w:lineRule="auto"/>
        <w:ind w:leftChars="400" w:left="880"/>
        <w:rPr>
          <w:rFonts w:ascii="微软雅黑" w:eastAsia="微软雅黑" w:hAnsi="微软雅黑"/>
          <w:sz w:val="21"/>
          <w:szCs w:val="21"/>
        </w:rPr>
      </w:pPr>
      <w:r w:rsidRPr="00B66DFD">
        <w:rPr>
          <w:rFonts w:ascii="微软雅黑" w:eastAsia="微软雅黑" w:hAnsi="微软雅黑" w:hint="eastAsia"/>
          <w:sz w:val="21"/>
          <w:szCs w:val="21"/>
        </w:rPr>
        <w:t>2）负责核实项目是否具备实施条件；</w:t>
      </w:r>
    </w:p>
    <w:p w:rsidR="00247532" w:rsidRPr="00B66DFD" w:rsidRDefault="00247532" w:rsidP="00247532">
      <w:pPr>
        <w:widowControl w:val="0"/>
        <w:autoSpaceDE w:val="0"/>
        <w:autoSpaceDN w:val="0"/>
        <w:adjustRightInd w:val="0"/>
        <w:spacing w:after="0" w:line="360" w:lineRule="auto"/>
        <w:rPr>
          <w:rFonts w:ascii="微软雅黑" w:eastAsia="微软雅黑" w:hAnsi="微软雅黑"/>
          <w:sz w:val="21"/>
          <w:szCs w:val="21"/>
        </w:rPr>
      </w:pPr>
      <w:r w:rsidRPr="00B66DFD">
        <w:rPr>
          <w:rFonts w:ascii="微软雅黑" w:eastAsia="微软雅黑" w:hAnsi="微软雅黑" w:hint="eastAsia"/>
          <w:sz w:val="21"/>
          <w:szCs w:val="21"/>
        </w:rPr>
        <w:t>财务管理专员：</w:t>
      </w:r>
    </w:p>
    <w:p w:rsidR="00247532" w:rsidRPr="00B66DFD" w:rsidRDefault="00247532" w:rsidP="00E759E5">
      <w:pPr>
        <w:spacing w:line="360" w:lineRule="auto"/>
        <w:ind w:leftChars="400" w:left="880"/>
        <w:rPr>
          <w:rFonts w:ascii="微软雅黑" w:eastAsia="微软雅黑" w:hAnsi="微软雅黑"/>
          <w:sz w:val="21"/>
          <w:szCs w:val="21"/>
        </w:rPr>
      </w:pPr>
      <w:r w:rsidRPr="00B66DFD">
        <w:rPr>
          <w:rFonts w:ascii="微软雅黑" w:eastAsia="微软雅黑" w:hAnsi="微软雅黑" w:hint="eastAsia"/>
          <w:sz w:val="21"/>
          <w:szCs w:val="21"/>
        </w:rPr>
        <w:t>财务部收到《销售立项申请单》后，于当日内完成相应信息登记与审批，并将申请立项项目进行项目信息的系统维护工作。</w:t>
      </w:r>
    </w:p>
    <w:p w:rsidR="00247532" w:rsidRPr="00B66DFD" w:rsidRDefault="00247532" w:rsidP="00247532">
      <w:pPr>
        <w:widowControl w:val="0"/>
        <w:autoSpaceDE w:val="0"/>
        <w:autoSpaceDN w:val="0"/>
        <w:adjustRightInd w:val="0"/>
        <w:spacing w:after="0" w:line="360" w:lineRule="auto"/>
        <w:rPr>
          <w:rFonts w:ascii="微软雅黑" w:eastAsia="微软雅黑" w:hAnsi="微软雅黑"/>
          <w:sz w:val="21"/>
          <w:szCs w:val="21"/>
        </w:rPr>
      </w:pPr>
      <w:r w:rsidRPr="00B66DFD">
        <w:rPr>
          <w:rFonts w:ascii="微软雅黑" w:eastAsia="微软雅黑" w:hAnsi="微软雅黑" w:hint="eastAsia"/>
          <w:sz w:val="21"/>
          <w:szCs w:val="21"/>
        </w:rPr>
        <w:t>项目专员：</w:t>
      </w:r>
    </w:p>
    <w:p w:rsidR="00247532" w:rsidRPr="00B66DFD" w:rsidRDefault="00247532" w:rsidP="00E759E5">
      <w:pPr>
        <w:spacing w:line="360" w:lineRule="auto"/>
        <w:ind w:leftChars="400" w:left="880"/>
        <w:rPr>
          <w:rFonts w:ascii="微软雅黑" w:eastAsia="微软雅黑" w:hAnsi="微软雅黑"/>
          <w:sz w:val="21"/>
          <w:szCs w:val="21"/>
        </w:rPr>
      </w:pPr>
      <w:r w:rsidRPr="00B66DFD">
        <w:rPr>
          <w:rFonts w:ascii="微软雅黑" w:eastAsia="微软雅黑" w:hAnsi="微软雅黑" w:hint="eastAsia"/>
          <w:sz w:val="21"/>
          <w:szCs w:val="21"/>
        </w:rPr>
        <w:lastRenderedPageBreak/>
        <w:t>收到《销售立项申请单》后，对于招投标项目当天提交《项目实施立项通知单》，对于</w:t>
      </w:r>
      <w:proofErr w:type="gramStart"/>
      <w:r w:rsidRPr="00B66DFD">
        <w:rPr>
          <w:rFonts w:ascii="微软雅黑" w:eastAsia="微软雅黑" w:hAnsi="微软雅黑" w:hint="eastAsia"/>
          <w:sz w:val="21"/>
          <w:szCs w:val="21"/>
        </w:rPr>
        <w:t>直采及其</w:t>
      </w:r>
      <w:proofErr w:type="gramEnd"/>
      <w:r w:rsidRPr="00B66DFD">
        <w:rPr>
          <w:rFonts w:ascii="微软雅黑" w:eastAsia="微软雅黑" w:hAnsi="微软雅黑" w:hint="eastAsia"/>
          <w:sz w:val="21"/>
          <w:szCs w:val="21"/>
        </w:rPr>
        <w:t>它类型的项目需检查单据是否齐全；</w:t>
      </w:r>
    </w:p>
    <w:p w:rsidR="00247532" w:rsidRPr="00B66DFD" w:rsidRDefault="00247532" w:rsidP="00E759E5">
      <w:pPr>
        <w:spacing w:line="360" w:lineRule="auto"/>
        <w:ind w:leftChars="400" w:left="880"/>
        <w:rPr>
          <w:rFonts w:ascii="微软雅黑" w:eastAsia="微软雅黑" w:hAnsi="微软雅黑"/>
          <w:sz w:val="21"/>
          <w:szCs w:val="21"/>
        </w:rPr>
      </w:pPr>
      <w:r w:rsidRPr="00B66DFD">
        <w:rPr>
          <w:rFonts w:ascii="微软雅黑" w:eastAsia="微软雅黑" w:hAnsi="微软雅黑" w:hint="eastAsia"/>
          <w:sz w:val="21"/>
          <w:szCs w:val="21"/>
        </w:rPr>
        <w:t>输出《项目经理任命书》；</w:t>
      </w:r>
    </w:p>
    <w:p w:rsidR="00247532" w:rsidRPr="00B66DFD" w:rsidRDefault="00247532" w:rsidP="00247532">
      <w:pPr>
        <w:spacing w:line="360" w:lineRule="auto"/>
        <w:rPr>
          <w:rFonts w:ascii="微软雅黑" w:eastAsia="微软雅黑" w:hAnsi="微软雅黑"/>
          <w:sz w:val="21"/>
          <w:szCs w:val="21"/>
        </w:rPr>
      </w:pPr>
      <w:proofErr w:type="gramStart"/>
      <w:r w:rsidRPr="00B66DFD">
        <w:rPr>
          <w:rFonts w:ascii="微软雅黑" w:eastAsia="微软雅黑" w:hAnsi="微软雅黑" w:hint="eastAsia"/>
          <w:sz w:val="21"/>
          <w:szCs w:val="21"/>
        </w:rPr>
        <w:t>产管会</w:t>
      </w:r>
      <w:proofErr w:type="gramEnd"/>
      <w:r w:rsidRPr="00B66DFD">
        <w:rPr>
          <w:rFonts w:ascii="微软雅黑" w:eastAsia="微软雅黑" w:hAnsi="微软雅黑" w:hint="eastAsia"/>
          <w:sz w:val="21"/>
          <w:szCs w:val="21"/>
        </w:rPr>
        <w:t>+营管会主席：</w:t>
      </w:r>
    </w:p>
    <w:p w:rsidR="00247532" w:rsidRPr="00B66DFD" w:rsidRDefault="00247532" w:rsidP="00E759E5">
      <w:pPr>
        <w:spacing w:line="360" w:lineRule="auto"/>
        <w:ind w:leftChars="400" w:left="880"/>
        <w:rPr>
          <w:rFonts w:ascii="微软雅黑" w:eastAsia="微软雅黑" w:hAnsi="微软雅黑"/>
          <w:sz w:val="21"/>
          <w:szCs w:val="21"/>
        </w:rPr>
      </w:pPr>
      <w:r w:rsidRPr="00B66DFD">
        <w:rPr>
          <w:rFonts w:ascii="微软雅黑" w:eastAsia="微软雅黑" w:hAnsi="微软雅黑" w:hint="eastAsia"/>
          <w:sz w:val="21"/>
          <w:szCs w:val="21"/>
        </w:rPr>
        <w:t>负责审批销售经理邮件提交的项目提前实施申请；</w:t>
      </w:r>
    </w:p>
    <w:p w:rsidR="00247532" w:rsidRPr="00B66DFD" w:rsidRDefault="00247532" w:rsidP="00247532">
      <w:pPr>
        <w:widowControl w:val="0"/>
        <w:autoSpaceDE w:val="0"/>
        <w:autoSpaceDN w:val="0"/>
        <w:adjustRightInd w:val="0"/>
        <w:spacing w:after="0" w:line="360" w:lineRule="auto"/>
        <w:rPr>
          <w:rFonts w:ascii="微软雅黑" w:eastAsia="微软雅黑" w:hAnsi="微软雅黑"/>
          <w:sz w:val="21"/>
          <w:szCs w:val="21"/>
        </w:rPr>
      </w:pPr>
      <w:r w:rsidRPr="00B66DFD">
        <w:rPr>
          <w:rFonts w:ascii="微软雅黑" w:eastAsia="微软雅黑" w:hAnsi="微软雅黑" w:hint="eastAsia"/>
          <w:sz w:val="21"/>
          <w:szCs w:val="21"/>
        </w:rPr>
        <w:t>实施群负责人：</w:t>
      </w:r>
    </w:p>
    <w:p w:rsidR="00247532" w:rsidRPr="00B66DFD" w:rsidRDefault="00247532" w:rsidP="00E759E5">
      <w:pPr>
        <w:spacing w:line="360" w:lineRule="auto"/>
        <w:ind w:leftChars="400" w:left="880"/>
        <w:rPr>
          <w:rFonts w:ascii="微软雅黑" w:eastAsia="微软雅黑" w:hAnsi="微软雅黑"/>
          <w:sz w:val="21"/>
          <w:szCs w:val="21"/>
        </w:rPr>
      </w:pPr>
      <w:r w:rsidRPr="00B66DFD">
        <w:rPr>
          <w:rFonts w:ascii="微软雅黑" w:eastAsia="微软雅黑" w:hAnsi="微软雅黑" w:hint="eastAsia"/>
          <w:sz w:val="21"/>
          <w:szCs w:val="21"/>
        </w:rPr>
        <w:t>实施群负责人收到《项目实施立项通知单》后</w:t>
      </w:r>
      <w:r w:rsidRPr="00B66DFD">
        <w:rPr>
          <w:rFonts w:ascii="微软雅黑" w:eastAsia="微软雅黑" w:hAnsi="微软雅黑"/>
          <w:sz w:val="21"/>
          <w:szCs w:val="21"/>
        </w:rPr>
        <w:t>1</w:t>
      </w:r>
      <w:r w:rsidRPr="00B66DFD">
        <w:rPr>
          <w:rFonts w:ascii="微软雅黑" w:eastAsia="微软雅黑" w:hAnsi="微软雅黑" w:hint="eastAsia"/>
          <w:sz w:val="21"/>
          <w:szCs w:val="21"/>
        </w:rPr>
        <w:t>个工作日内通过费用控制系统，负责指定实施项目经理。</w:t>
      </w:r>
    </w:p>
    <w:p w:rsidR="00247532" w:rsidRPr="00B66DFD" w:rsidRDefault="00247532" w:rsidP="00247532">
      <w:pPr>
        <w:spacing w:line="360" w:lineRule="auto"/>
        <w:rPr>
          <w:rFonts w:ascii="微软雅黑" w:eastAsia="微软雅黑" w:hAnsi="微软雅黑"/>
          <w:sz w:val="21"/>
          <w:szCs w:val="21"/>
        </w:rPr>
      </w:pPr>
      <w:r w:rsidRPr="00B66DFD">
        <w:rPr>
          <w:rFonts w:ascii="微软雅黑" w:eastAsia="微软雅黑" w:hAnsi="微软雅黑" w:hint="eastAsia"/>
          <w:sz w:val="21"/>
          <w:szCs w:val="21"/>
        </w:rPr>
        <w:t>产品统筹代表：</w:t>
      </w:r>
    </w:p>
    <w:p w:rsidR="00247532" w:rsidRPr="00B66DFD" w:rsidRDefault="00247532" w:rsidP="00E759E5">
      <w:pPr>
        <w:spacing w:line="360" w:lineRule="auto"/>
        <w:ind w:leftChars="400" w:left="880"/>
        <w:rPr>
          <w:rFonts w:ascii="微软雅黑" w:eastAsia="微软雅黑" w:hAnsi="微软雅黑"/>
          <w:sz w:val="21"/>
          <w:szCs w:val="21"/>
        </w:rPr>
      </w:pPr>
      <w:r w:rsidRPr="00B66DFD">
        <w:rPr>
          <w:rFonts w:ascii="微软雅黑" w:eastAsia="微软雅黑" w:hAnsi="微软雅黑" w:hint="eastAsia"/>
          <w:sz w:val="21"/>
          <w:szCs w:val="21"/>
        </w:rPr>
        <w:t>对有定制需求或涉及需要研发工作量的项目，由产品统筹代表作为产品的统一接口，负责指定研发经理进行项目评估；</w:t>
      </w:r>
    </w:p>
    <w:p w:rsidR="00247532" w:rsidRPr="00B66DFD" w:rsidRDefault="00247532" w:rsidP="00247532">
      <w:pPr>
        <w:spacing w:line="360" w:lineRule="auto"/>
        <w:rPr>
          <w:rFonts w:ascii="微软雅黑" w:eastAsia="微软雅黑" w:hAnsi="微软雅黑"/>
          <w:sz w:val="21"/>
          <w:szCs w:val="21"/>
        </w:rPr>
      </w:pPr>
      <w:r w:rsidRPr="00B66DFD">
        <w:rPr>
          <w:rFonts w:ascii="微软雅黑" w:eastAsia="微软雅黑" w:hAnsi="微软雅黑" w:hint="eastAsia"/>
          <w:sz w:val="21"/>
          <w:szCs w:val="21"/>
        </w:rPr>
        <w:t>实施项目经理：</w:t>
      </w:r>
    </w:p>
    <w:p w:rsidR="00247532" w:rsidRPr="00B66DFD" w:rsidRDefault="00247532" w:rsidP="000C6B61">
      <w:pPr>
        <w:spacing w:line="360" w:lineRule="auto"/>
        <w:ind w:leftChars="373" w:left="821"/>
        <w:rPr>
          <w:rFonts w:ascii="微软雅黑" w:eastAsia="微软雅黑" w:hAnsi="微软雅黑"/>
          <w:sz w:val="21"/>
          <w:szCs w:val="21"/>
        </w:rPr>
      </w:pPr>
      <w:r w:rsidRPr="00B66DFD">
        <w:rPr>
          <w:rFonts w:ascii="微软雅黑" w:eastAsia="微软雅黑" w:hAnsi="微软雅黑" w:hint="eastAsia"/>
          <w:sz w:val="21"/>
          <w:szCs w:val="21"/>
        </w:rPr>
        <w:t>实施项目经理收到《项目实施立项通知单》和《项目经理任命书》后，负责组建项目实施团队，进入项目实施准备工作。</w:t>
      </w:r>
    </w:p>
    <w:p w:rsidR="00247532" w:rsidRPr="00783858" w:rsidRDefault="00247532" w:rsidP="00247532">
      <w:pPr>
        <w:pStyle w:val="3"/>
        <w:rPr>
          <w:rFonts w:ascii="微软雅黑" w:hAnsi="微软雅黑"/>
          <w:sz w:val="30"/>
          <w:szCs w:val="30"/>
        </w:rPr>
      </w:pPr>
      <w:r w:rsidRPr="00783858">
        <w:rPr>
          <w:rFonts w:ascii="微软雅黑" w:hAnsi="微软雅黑" w:hint="eastAsia"/>
          <w:sz w:val="30"/>
          <w:szCs w:val="30"/>
        </w:rPr>
        <w:t>1.1.</w:t>
      </w:r>
      <w:r>
        <w:rPr>
          <w:rFonts w:ascii="微软雅黑" w:hAnsi="微软雅黑" w:hint="eastAsia"/>
          <w:sz w:val="30"/>
          <w:szCs w:val="30"/>
        </w:rPr>
        <w:t>5</w:t>
      </w:r>
      <w:r w:rsidRPr="00783858">
        <w:rPr>
          <w:rFonts w:ascii="微软雅黑" w:hAnsi="微软雅黑" w:hint="eastAsia"/>
          <w:sz w:val="30"/>
          <w:szCs w:val="30"/>
        </w:rPr>
        <w:t xml:space="preserve"> </w:t>
      </w:r>
      <w:r w:rsidRPr="00783858">
        <w:rPr>
          <w:rFonts w:ascii="微软雅黑" w:hAnsi="微软雅黑" w:hint="eastAsia"/>
          <w:sz w:val="30"/>
          <w:szCs w:val="30"/>
        </w:rPr>
        <w:t>交付成果</w:t>
      </w:r>
    </w:p>
    <w:tbl>
      <w:tblPr>
        <w:tblW w:w="0" w:type="auto"/>
        <w:tblInd w:w="420" w:type="dxa"/>
        <w:tblCellMar>
          <w:left w:w="0" w:type="dxa"/>
          <w:right w:w="0" w:type="dxa"/>
        </w:tblCellMar>
        <w:tblLook w:val="0000" w:firstRow="0" w:lastRow="0" w:firstColumn="0" w:lastColumn="0" w:noHBand="0" w:noVBand="0"/>
      </w:tblPr>
      <w:tblGrid>
        <w:gridCol w:w="1285"/>
        <w:gridCol w:w="1255"/>
        <w:gridCol w:w="1684"/>
        <w:gridCol w:w="976"/>
        <w:gridCol w:w="1005"/>
        <w:gridCol w:w="1897"/>
      </w:tblGrid>
      <w:tr w:rsidR="00247532" w:rsidRPr="00B66DFD" w:rsidTr="004D7CF1">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文档名称</w:t>
            </w:r>
          </w:p>
        </w:tc>
        <w:tc>
          <w:tcPr>
            <w:tcW w:w="168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文档编号</w:t>
            </w:r>
          </w:p>
        </w:tc>
        <w:tc>
          <w:tcPr>
            <w:tcW w:w="97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文档性质（内/外）</w:t>
            </w:r>
          </w:p>
        </w:tc>
        <w:tc>
          <w:tcPr>
            <w:tcW w:w="100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模板工具</w:t>
            </w:r>
          </w:p>
        </w:tc>
      </w:tr>
      <w:tr w:rsidR="00247532" w:rsidRPr="00B66DFD" w:rsidTr="004D7CF1">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20" w:after="120"/>
              <w:rPr>
                <w:rFonts w:ascii="微软雅黑" w:eastAsia="微软雅黑" w:hAnsi="微软雅黑" w:cs="宋体"/>
                <w:sz w:val="21"/>
                <w:szCs w:val="21"/>
              </w:rPr>
            </w:pPr>
            <w:r w:rsidRPr="00B66DFD">
              <w:rPr>
                <w:rFonts w:ascii="微软雅黑" w:eastAsia="微软雅黑" w:hAnsi="微软雅黑" w:cs="宋体" w:hint="eastAsia"/>
                <w:sz w:val="21"/>
                <w:szCs w:val="21"/>
              </w:rPr>
              <w:lastRenderedPageBreak/>
              <w:t>销售立项申请单</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20" w:after="120"/>
              <w:rPr>
                <w:rFonts w:ascii="微软雅黑" w:eastAsia="微软雅黑" w:hAnsi="微软雅黑" w:cs="宋体"/>
                <w:sz w:val="21"/>
                <w:szCs w:val="21"/>
              </w:rPr>
            </w:pPr>
            <w:r w:rsidRPr="00B66DFD">
              <w:rPr>
                <w:rFonts w:ascii="微软雅黑" w:eastAsia="微软雅黑" w:hAnsi="微软雅黑" w:cs="宋体" w:hint="eastAsia"/>
                <w:sz w:val="21"/>
                <w:szCs w:val="21"/>
              </w:rPr>
              <w:t>销售立项申请单</w:t>
            </w:r>
          </w:p>
        </w:tc>
        <w:tc>
          <w:tcPr>
            <w:tcW w:w="1684"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20" w:after="120"/>
              <w:rPr>
                <w:rFonts w:ascii="微软雅黑" w:eastAsia="微软雅黑" w:hAnsi="微软雅黑" w:cs="宋体"/>
                <w:sz w:val="21"/>
                <w:szCs w:val="21"/>
              </w:rPr>
            </w:pPr>
          </w:p>
        </w:tc>
        <w:tc>
          <w:tcPr>
            <w:tcW w:w="976"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20" w:after="120"/>
              <w:rPr>
                <w:rFonts w:ascii="微软雅黑" w:eastAsia="微软雅黑" w:hAnsi="微软雅黑" w:cs="宋体"/>
                <w:sz w:val="21"/>
                <w:szCs w:val="21"/>
              </w:rPr>
            </w:pPr>
            <w:r w:rsidRPr="00B66DFD">
              <w:rPr>
                <w:rFonts w:ascii="微软雅黑" w:eastAsia="微软雅黑" w:hAnsi="微软雅黑" w:cs="宋体" w:hint="eastAsia"/>
                <w:sz w:val="21"/>
                <w:szCs w:val="21"/>
              </w:rPr>
              <w:t>内</w:t>
            </w:r>
          </w:p>
        </w:tc>
        <w:tc>
          <w:tcPr>
            <w:tcW w:w="1005" w:type="dxa"/>
            <w:vMerge w:val="restart"/>
            <w:tcBorders>
              <w:top w:val="nil"/>
              <w:left w:val="nil"/>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20" w:after="120"/>
              <w:rPr>
                <w:rFonts w:ascii="微软雅黑" w:eastAsia="微软雅黑" w:hAnsi="微软雅黑" w:cs="宋体"/>
                <w:sz w:val="21"/>
                <w:szCs w:val="21"/>
              </w:rPr>
            </w:pPr>
            <w:proofErr w:type="gramStart"/>
            <w:r w:rsidRPr="00B66DFD">
              <w:rPr>
                <w:rFonts w:ascii="微软雅黑" w:eastAsia="微软雅黑" w:hAnsi="微软雅黑" w:cs="宋体" w:hint="eastAsia"/>
                <w:sz w:val="21"/>
                <w:szCs w:val="21"/>
              </w:rPr>
              <w:t>销管业绩</w:t>
            </w:r>
            <w:proofErr w:type="gramEnd"/>
            <w:r w:rsidRPr="00B66DFD">
              <w:rPr>
                <w:rFonts w:ascii="微软雅黑" w:eastAsia="微软雅黑" w:hAnsi="微软雅黑" w:cs="宋体" w:hint="eastAsia"/>
                <w:sz w:val="21"/>
                <w:szCs w:val="21"/>
              </w:rPr>
              <w:t>管理专员/财务管理专员/营运项目专员</w:t>
            </w:r>
          </w:p>
        </w:tc>
        <w:tc>
          <w:tcPr>
            <w:tcW w:w="1897"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20" w:after="120"/>
              <w:rPr>
                <w:rFonts w:ascii="微软雅黑" w:eastAsia="微软雅黑" w:hAnsi="微软雅黑" w:cs="宋体"/>
                <w:sz w:val="21"/>
                <w:szCs w:val="21"/>
              </w:rPr>
            </w:pPr>
            <w:r w:rsidRPr="00B66DFD">
              <w:rPr>
                <w:rFonts w:ascii="微软雅黑" w:eastAsia="微软雅黑" w:hAnsi="微软雅黑" w:cs="宋体" w:hint="eastAsia"/>
                <w:sz w:val="21"/>
                <w:szCs w:val="21"/>
              </w:rPr>
              <w:t>费用控制系统</w:t>
            </w:r>
          </w:p>
        </w:tc>
      </w:tr>
      <w:tr w:rsidR="00247532" w:rsidRPr="00B66DFD" w:rsidTr="004D7CF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sz w:val="21"/>
                <w:szCs w:val="21"/>
              </w:rPr>
              <w:t> </w:t>
            </w:r>
            <w:r w:rsidRPr="00B66DFD">
              <w:rPr>
                <w:rFonts w:ascii="微软雅黑" w:eastAsia="微软雅黑" w:hAnsi="微软雅黑" w:cs="宋体" w:hint="eastAsia"/>
                <w:sz w:val="21"/>
                <w:szCs w:val="21"/>
              </w:rPr>
              <w:t>销售合同评审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sz w:val="21"/>
                <w:szCs w:val="21"/>
              </w:rPr>
              <w:t> </w:t>
            </w:r>
            <w:r w:rsidRPr="00B66DFD">
              <w:rPr>
                <w:rFonts w:ascii="微软雅黑" w:eastAsia="微软雅黑" w:hAnsi="微软雅黑" w:cs="宋体" w:hint="eastAsia"/>
                <w:sz w:val="21"/>
                <w:szCs w:val="21"/>
              </w:rPr>
              <w:t>销售合同评审单</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sz w:val="21"/>
                <w:szCs w:val="21"/>
              </w:rPr>
              <w:t> </w:t>
            </w: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sz w:val="21"/>
                <w:szCs w:val="21"/>
              </w:rPr>
              <w:t> </w:t>
            </w:r>
            <w:r w:rsidRPr="00B66DFD">
              <w:rPr>
                <w:rFonts w:ascii="微软雅黑" w:eastAsia="微软雅黑" w:hAnsi="微软雅黑" w:cs="宋体" w:hint="eastAsia"/>
                <w:sz w:val="21"/>
                <w:szCs w:val="21"/>
              </w:rPr>
              <w:t>内</w:t>
            </w:r>
          </w:p>
        </w:tc>
        <w:tc>
          <w:tcPr>
            <w:tcW w:w="1005" w:type="dxa"/>
            <w:vMerge/>
            <w:tcBorders>
              <w:left w:val="single" w:sz="4" w:space="0" w:color="auto"/>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sz w:val="21"/>
                <w:szCs w:val="21"/>
              </w:rPr>
              <w:t> </w:t>
            </w:r>
            <w:r w:rsidRPr="00B66DFD">
              <w:rPr>
                <w:rFonts w:ascii="微软雅黑" w:eastAsia="微软雅黑" w:hAnsi="微软雅黑" w:cs="宋体" w:hint="eastAsia"/>
                <w:sz w:val="21"/>
                <w:szCs w:val="21"/>
              </w:rPr>
              <w:t>费用控制系统</w:t>
            </w:r>
          </w:p>
        </w:tc>
      </w:tr>
      <w:tr w:rsidR="00247532" w:rsidRPr="00B66DFD" w:rsidTr="004D7CF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项目实施立项通知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项目实施立项通知单</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内</w:t>
            </w:r>
          </w:p>
        </w:tc>
        <w:tc>
          <w:tcPr>
            <w:tcW w:w="1005" w:type="dxa"/>
            <w:vMerge/>
            <w:tcBorders>
              <w:left w:val="single" w:sz="4" w:space="0" w:color="auto"/>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费用控制系统</w:t>
            </w:r>
          </w:p>
        </w:tc>
      </w:tr>
      <w:tr w:rsidR="00247532" w:rsidRPr="00B66DFD" w:rsidTr="004D7CF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项目概算表</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项目概算表</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内</w:t>
            </w:r>
          </w:p>
        </w:tc>
        <w:tc>
          <w:tcPr>
            <w:tcW w:w="1005" w:type="dxa"/>
            <w:vMerge/>
            <w:tcBorders>
              <w:left w:val="single" w:sz="4" w:space="0" w:color="auto"/>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费用控制系统</w:t>
            </w:r>
          </w:p>
        </w:tc>
      </w:tr>
      <w:tr w:rsidR="00247532" w:rsidRPr="00B66DFD" w:rsidTr="004D7CF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采购申请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采购申请单</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内</w:t>
            </w:r>
          </w:p>
        </w:tc>
        <w:tc>
          <w:tcPr>
            <w:tcW w:w="1005" w:type="dxa"/>
            <w:vMerge/>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费用控制系统</w:t>
            </w:r>
          </w:p>
        </w:tc>
      </w:tr>
      <w:tr w:rsidR="00247532" w:rsidRPr="00B66DFD" w:rsidTr="004D7CF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任命书</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项目经理任命书</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内</w:t>
            </w:r>
          </w:p>
        </w:tc>
        <w:tc>
          <w:tcPr>
            <w:tcW w:w="1005" w:type="dxa"/>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p>
        </w:tc>
      </w:tr>
      <w:tr w:rsidR="00247532" w:rsidRPr="00B66DFD" w:rsidTr="004D7CF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会议纪要</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会议纪要</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实施群负责人</w:t>
            </w: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47532" w:rsidRPr="00B66DFD" w:rsidRDefault="00247532" w:rsidP="004D7CF1">
            <w:pPr>
              <w:spacing w:before="100" w:beforeAutospacing="1" w:after="100" w:afterAutospacing="1"/>
              <w:rPr>
                <w:rFonts w:ascii="微软雅黑" w:eastAsia="微软雅黑" w:hAnsi="微软雅黑" w:cs="宋体"/>
                <w:sz w:val="21"/>
                <w:szCs w:val="21"/>
              </w:rPr>
            </w:pPr>
          </w:p>
        </w:tc>
      </w:tr>
    </w:tbl>
    <w:p w:rsidR="00247532" w:rsidRPr="00783858" w:rsidRDefault="00247532" w:rsidP="00247532"/>
    <w:p w:rsidR="00247532" w:rsidRPr="00783858" w:rsidRDefault="00247532" w:rsidP="00247532">
      <w:pPr>
        <w:pStyle w:val="3"/>
        <w:rPr>
          <w:rFonts w:ascii="微软雅黑" w:hAnsi="微软雅黑"/>
          <w:sz w:val="30"/>
          <w:szCs w:val="30"/>
        </w:rPr>
      </w:pPr>
      <w:r w:rsidRPr="00783858">
        <w:rPr>
          <w:rFonts w:ascii="微软雅黑" w:hAnsi="微软雅黑" w:hint="eastAsia"/>
          <w:sz w:val="30"/>
          <w:szCs w:val="30"/>
        </w:rPr>
        <w:t>1.1.</w:t>
      </w:r>
      <w:r>
        <w:rPr>
          <w:rFonts w:ascii="微软雅黑" w:hAnsi="微软雅黑" w:hint="eastAsia"/>
          <w:sz w:val="30"/>
          <w:szCs w:val="30"/>
        </w:rPr>
        <w:t>6</w:t>
      </w:r>
      <w:r w:rsidRPr="00783858">
        <w:rPr>
          <w:rFonts w:ascii="微软雅黑" w:hAnsi="微软雅黑" w:hint="eastAsia"/>
          <w:sz w:val="30"/>
          <w:szCs w:val="30"/>
        </w:rPr>
        <w:t xml:space="preserve"> </w:t>
      </w:r>
      <w:r w:rsidRPr="00783858">
        <w:rPr>
          <w:rFonts w:ascii="微软雅黑" w:hAnsi="微软雅黑" w:hint="eastAsia"/>
          <w:sz w:val="30"/>
          <w:szCs w:val="30"/>
        </w:rPr>
        <w:t>风险提示</w:t>
      </w:r>
    </w:p>
    <w:p w:rsidR="00247532" w:rsidRPr="00B66DFD" w:rsidRDefault="00247532" w:rsidP="00247532">
      <w:pPr>
        <w:spacing w:before="120" w:after="120"/>
        <w:ind w:left="1134" w:hanging="454"/>
        <w:rPr>
          <w:rFonts w:ascii="微软雅黑" w:eastAsia="微软雅黑" w:hAnsi="微软雅黑" w:cs="宋体"/>
          <w:sz w:val="21"/>
          <w:szCs w:val="21"/>
        </w:rPr>
      </w:pPr>
      <w:r w:rsidRPr="00B66DFD">
        <w:rPr>
          <w:rFonts w:ascii="微软雅黑" w:eastAsia="微软雅黑" w:hAnsi="微软雅黑" w:cs="宋体"/>
          <w:sz w:val="21"/>
          <w:szCs w:val="21"/>
        </w:rPr>
        <w:t>1)  </w:t>
      </w:r>
      <w:r w:rsidRPr="00B66DFD">
        <w:rPr>
          <w:rFonts w:ascii="微软雅黑" w:eastAsia="微软雅黑" w:hAnsi="微软雅黑" w:cs="宋体" w:hint="eastAsia"/>
          <w:sz w:val="21"/>
          <w:szCs w:val="21"/>
        </w:rPr>
        <w:t>项目延期交付。在项目立项过程中可能存在客户场地不具备条件、采购设备备货周期较长导致无法按照合同约定时间交付以及项目实施中偶然因素导致项目延期。项目经理根据影响项目因素进行分类、记录，并将项目上报给营运管理中</w:t>
      </w:r>
      <w:r w:rsidRPr="00B66DFD">
        <w:rPr>
          <w:rFonts w:ascii="微软雅黑" w:eastAsia="微软雅黑" w:hAnsi="微软雅黑" w:cs="宋体" w:hint="eastAsia"/>
          <w:sz w:val="21"/>
          <w:szCs w:val="21"/>
        </w:rPr>
        <w:lastRenderedPageBreak/>
        <w:t>心。由项目统筹部分析</w:t>
      </w:r>
      <w:r w:rsidR="0084630E">
        <w:rPr>
          <w:rFonts w:ascii="微软雅黑" w:eastAsia="微软雅黑" w:hAnsi="微软雅黑" w:cs="宋体" w:hint="eastAsia"/>
          <w:sz w:val="21"/>
          <w:szCs w:val="21"/>
        </w:rPr>
        <w:t>项目无法实施存在的潜在风险，并按照风险类别落实相应的应对办法。</w:t>
      </w:r>
      <w:bookmarkStart w:id="6" w:name="_GoBack"/>
      <w:bookmarkEnd w:id="6"/>
    </w:p>
    <w:p w:rsidR="00B83812" w:rsidRPr="00247532" w:rsidRDefault="00247532" w:rsidP="00247532">
      <w:pPr>
        <w:spacing w:before="120" w:after="120"/>
        <w:ind w:left="1134" w:hanging="454"/>
        <w:rPr>
          <w:rFonts w:ascii="微软雅黑" w:eastAsia="微软雅黑" w:hAnsi="微软雅黑" w:cs="宋体"/>
          <w:sz w:val="21"/>
          <w:szCs w:val="21"/>
        </w:rPr>
      </w:pPr>
      <w:r w:rsidRPr="00B66DFD">
        <w:rPr>
          <w:rFonts w:ascii="微软雅黑" w:eastAsia="微软雅黑" w:hAnsi="微软雅黑" w:cs="宋体"/>
          <w:sz w:val="21"/>
          <w:szCs w:val="21"/>
        </w:rPr>
        <w:t>2)   </w:t>
      </w:r>
      <w:r w:rsidRPr="00B66DFD">
        <w:rPr>
          <w:rFonts w:ascii="微软雅黑" w:eastAsia="微软雅黑" w:hAnsi="微软雅黑" w:cs="宋体" w:hint="eastAsia"/>
          <w:sz w:val="21"/>
          <w:szCs w:val="21"/>
        </w:rPr>
        <w:t xml:space="preserve"> 产品变更</w:t>
      </w:r>
      <w:r w:rsidRPr="00B66DFD">
        <w:rPr>
          <w:rFonts w:ascii="微软雅黑" w:eastAsia="微软雅黑" w:hAnsi="微软雅黑" w:cs="宋体"/>
          <w:sz w:val="21"/>
          <w:szCs w:val="21"/>
        </w:rPr>
        <w:t>。</w:t>
      </w:r>
      <w:r w:rsidRPr="00B66DFD">
        <w:rPr>
          <w:rFonts w:ascii="微软雅黑" w:eastAsia="微软雅黑" w:hAnsi="微软雅黑" w:cs="宋体" w:hint="eastAsia"/>
          <w:sz w:val="21"/>
          <w:szCs w:val="21"/>
        </w:rPr>
        <w:t>可能在项目立项后，因客户需求不明确导致产品参数发生变更，导致项目立项后存在研发与交付不及时的风险。销售经理可以与客户</w:t>
      </w:r>
      <w:proofErr w:type="gramStart"/>
      <w:r w:rsidRPr="00B66DFD">
        <w:rPr>
          <w:rFonts w:ascii="微软雅黑" w:eastAsia="微软雅黑" w:hAnsi="微软雅黑" w:cs="宋体" w:hint="eastAsia"/>
          <w:sz w:val="21"/>
          <w:szCs w:val="21"/>
        </w:rPr>
        <w:t>签定</w:t>
      </w:r>
      <w:proofErr w:type="gramEnd"/>
      <w:r w:rsidRPr="00B66DFD">
        <w:rPr>
          <w:rFonts w:ascii="微软雅黑" w:eastAsia="微软雅黑" w:hAnsi="微软雅黑" w:cs="宋体" w:hint="eastAsia"/>
          <w:sz w:val="21"/>
          <w:szCs w:val="21"/>
        </w:rPr>
        <w:t>《销售合同补充协议》，与客户签署《产品变更备忘录》，同时公司内部流转《产品变更申请单》。</w:t>
      </w:r>
    </w:p>
    <w:sectPr w:rsidR="00B83812" w:rsidRPr="00247532">
      <w:headerReference w:type="default" r:id="rId11"/>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3CD2" w:rsidRDefault="001F3CD2" w:rsidP="00011DE9">
      <w:r>
        <w:separator/>
      </w:r>
    </w:p>
  </w:endnote>
  <w:endnote w:type="continuationSeparator" w:id="0">
    <w:p w:rsidR="001F3CD2" w:rsidRDefault="001F3CD2" w:rsidP="00011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0030101010101"/>
    <w:charset w:val="86"/>
    <w:family w:val="modern"/>
    <w:notTrueType/>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662210"/>
      <w:docPartObj>
        <w:docPartGallery w:val="Page Numbers (Bottom of Page)"/>
        <w:docPartUnique/>
      </w:docPartObj>
    </w:sdtPr>
    <w:sdtEndPr/>
    <w:sdtContent>
      <w:p w:rsidR="00F81FCB" w:rsidRDefault="00F81FCB">
        <w:pPr>
          <w:pStyle w:val="a5"/>
          <w:jc w:val="center"/>
        </w:pPr>
        <w:r>
          <w:fldChar w:fldCharType="begin"/>
        </w:r>
        <w:r>
          <w:instrText>PAGE   \* MERGEFORMAT</w:instrText>
        </w:r>
        <w:r>
          <w:fldChar w:fldCharType="separate"/>
        </w:r>
        <w:r w:rsidR="0084630E" w:rsidRPr="0084630E">
          <w:rPr>
            <w:noProof/>
            <w:lang w:val="zh-CN"/>
          </w:rPr>
          <w:t>1</w:t>
        </w:r>
        <w:r>
          <w:fldChar w:fldCharType="end"/>
        </w:r>
      </w:p>
    </w:sdtContent>
  </w:sdt>
  <w:p w:rsidR="00F81FCB" w:rsidRDefault="00F81FC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3CD2" w:rsidRDefault="001F3CD2" w:rsidP="00011DE9">
      <w:r>
        <w:separator/>
      </w:r>
    </w:p>
  </w:footnote>
  <w:footnote w:type="continuationSeparator" w:id="0">
    <w:p w:rsidR="001F3CD2" w:rsidRDefault="001F3CD2" w:rsidP="00011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FCB" w:rsidRDefault="00F81FCB">
    <w:pPr>
      <w:pStyle w:val="a4"/>
    </w:pPr>
    <w:r>
      <w:rPr>
        <w:noProof/>
      </w:rPr>
      <w:drawing>
        <wp:inline distT="0" distB="0" distL="0" distR="0" wp14:anchorId="29CBD612" wp14:editId="0BE0473C">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sidR="000C6B61">
      <w:rPr>
        <w:rFonts w:hint="eastAsia"/>
      </w:rPr>
      <w:t>V1</w:t>
    </w:r>
    <w:r>
      <w:rPr>
        <w:rFonts w:hint="eastAsia"/>
      </w:rPr>
      <w:t xml:space="preserve">.0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D10E64"/>
    <w:multiLevelType w:val="hybridMultilevel"/>
    <w:tmpl w:val="B2B69138"/>
    <w:lvl w:ilvl="0" w:tplc="DE7E4B9A">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
    <w:nsid w:val="0DC44FC7"/>
    <w:multiLevelType w:val="multilevel"/>
    <w:tmpl w:val="0DC44FC7"/>
    <w:lvl w:ilvl="0">
      <w:start w:val="1"/>
      <w:numFmt w:val="bullet"/>
      <w:lvlText w:val=""/>
      <w:lvlJc w:val="left"/>
      <w:pPr>
        <w:ind w:left="360" w:hanging="36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nsid w:val="1C12053D"/>
    <w:multiLevelType w:val="hybridMultilevel"/>
    <w:tmpl w:val="0F2442D4"/>
    <w:lvl w:ilvl="0" w:tplc="2A2C44AC">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4">
    <w:nsid w:val="1EDA5742"/>
    <w:multiLevelType w:val="multilevel"/>
    <w:tmpl w:val="E80810D4"/>
    <w:lvl w:ilvl="0">
      <w:start w:val="1"/>
      <w:numFmt w:val="decimal"/>
      <w:lvlText w:val="%1."/>
      <w:lvlJc w:val="left"/>
      <w:pPr>
        <w:ind w:left="840" w:hanging="420"/>
      </w:pPr>
      <w:rPr>
        <w:rFonts w:ascii="微软雅黑" w:eastAsia="微软雅黑" w:hAnsi="微软雅黑"/>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
    <w:nsid w:val="2F75465A"/>
    <w:multiLevelType w:val="multilevel"/>
    <w:tmpl w:val="4B6AB77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73F70AC1"/>
    <w:multiLevelType w:val="multilevel"/>
    <w:tmpl w:val="9642048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4"/>
  </w:num>
  <w:num w:numId="2">
    <w:abstractNumId w:val="0"/>
  </w:num>
  <w:num w:numId="3">
    <w:abstractNumId w:val="2"/>
  </w:num>
  <w:num w:numId="4">
    <w:abstractNumId w:val="6"/>
  </w:num>
  <w:num w:numId="5">
    <w:abstractNumId w:val="5"/>
  </w:num>
  <w:num w:numId="6">
    <w:abstractNumId w:val="1"/>
  </w:num>
  <w:num w:numId="7">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2102"/>
    <w:rsid w:val="00001D1F"/>
    <w:rsid w:val="00005FC5"/>
    <w:rsid w:val="000110EF"/>
    <w:rsid w:val="00011DE9"/>
    <w:rsid w:val="0001292A"/>
    <w:rsid w:val="00012F1C"/>
    <w:rsid w:val="00023592"/>
    <w:rsid w:val="00031C56"/>
    <w:rsid w:val="00034D32"/>
    <w:rsid w:val="00047F18"/>
    <w:rsid w:val="00057CC3"/>
    <w:rsid w:val="00060855"/>
    <w:rsid w:val="0006210B"/>
    <w:rsid w:val="000649EC"/>
    <w:rsid w:val="00064CFE"/>
    <w:rsid w:val="0006532C"/>
    <w:rsid w:val="00067F84"/>
    <w:rsid w:val="00070980"/>
    <w:rsid w:val="00072961"/>
    <w:rsid w:val="00072CCB"/>
    <w:rsid w:val="000731DC"/>
    <w:rsid w:val="00075B79"/>
    <w:rsid w:val="00077B4A"/>
    <w:rsid w:val="00084499"/>
    <w:rsid w:val="0009463B"/>
    <w:rsid w:val="000C2FDD"/>
    <w:rsid w:val="000C44E1"/>
    <w:rsid w:val="000C6B61"/>
    <w:rsid w:val="000D472B"/>
    <w:rsid w:val="000D4CDA"/>
    <w:rsid w:val="000D5634"/>
    <w:rsid w:val="000D569B"/>
    <w:rsid w:val="000D5ACF"/>
    <w:rsid w:val="000E4292"/>
    <w:rsid w:val="000E5613"/>
    <w:rsid w:val="000F0C87"/>
    <w:rsid w:val="00105B79"/>
    <w:rsid w:val="00117963"/>
    <w:rsid w:val="00124D61"/>
    <w:rsid w:val="00134268"/>
    <w:rsid w:val="00142B25"/>
    <w:rsid w:val="00157039"/>
    <w:rsid w:val="00157064"/>
    <w:rsid w:val="00162102"/>
    <w:rsid w:val="00170525"/>
    <w:rsid w:val="00171169"/>
    <w:rsid w:val="00172629"/>
    <w:rsid w:val="00181128"/>
    <w:rsid w:val="0018557F"/>
    <w:rsid w:val="0019235B"/>
    <w:rsid w:val="00194558"/>
    <w:rsid w:val="00195D99"/>
    <w:rsid w:val="001A40B1"/>
    <w:rsid w:val="001A57AD"/>
    <w:rsid w:val="001A66E8"/>
    <w:rsid w:val="001B1C39"/>
    <w:rsid w:val="001B4593"/>
    <w:rsid w:val="001C7153"/>
    <w:rsid w:val="001D763F"/>
    <w:rsid w:val="001E026F"/>
    <w:rsid w:val="001F0659"/>
    <w:rsid w:val="001F3CD2"/>
    <w:rsid w:val="001F5013"/>
    <w:rsid w:val="00200D6C"/>
    <w:rsid w:val="00216140"/>
    <w:rsid w:val="00225B13"/>
    <w:rsid w:val="00242599"/>
    <w:rsid w:val="00245B66"/>
    <w:rsid w:val="00247532"/>
    <w:rsid w:val="00247C60"/>
    <w:rsid w:val="002507C6"/>
    <w:rsid w:val="00253725"/>
    <w:rsid w:val="00253E4E"/>
    <w:rsid w:val="002545AA"/>
    <w:rsid w:val="00257F9F"/>
    <w:rsid w:val="00257FBE"/>
    <w:rsid w:val="002620AC"/>
    <w:rsid w:val="0027402D"/>
    <w:rsid w:val="0027747E"/>
    <w:rsid w:val="00280B91"/>
    <w:rsid w:val="002810EA"/>
    <w:rsid w:val="002853AF"/>
    <w:rsid w:val="002875DB"/>
    <w:rsid w:val="002A1954"/>
    <w:rsid w:val="002B5E7B"/>
    <w:rsid w:val="002C4717"/>
    <w:rsid w:val="002C47FD"/>
    <w:rsid w:val="002C4FCF"/>
    <w:rsid w:val="002D3B37"/>
    <w:rsid w:val="002E7A7A"/>
    <w:rsid w:val="002F14EC"/>
    <w:rsid w:val="002F587B"/>
    <w:rsid w:val="002F5B37"/>
    <w:rsid w:val="002F5C60"/>
    <w:rsid w:val="002F7BDD"/>
    <w:rsid w:val="0030264E"/>
    <w:rsid w:val="00304CAC"/>
    <w:rsid w:val="003124AE"/>
    <w:rsid w:val="00324AE7"/>
    <w:rsid w:val="003258D9"/>
    <w:rsid w:val="00326A74"/>
    <w:rsid w:val="00330693"/>
    <w:rsid w:val="00343F94"/>
    <w:rsid w:val="003457E4"/>
    <w:rsid w:val="00351AD3"/>
    <w:rsid w:val="00352649"/>
    <w:rsid w:val="003576FB"/>
    <w:rsid w:val="00366DA6"/>
    <w:rsid w:val="003670B8"/>
    <w:rsid w:val="0038102B"/>
    <w:rsid w:val="003836DF"/>
    <w:rsid w:val="00386B51"/>
    <w:rsid w:val="00395CAC"/>
    <w:rsid w:val="003A5497"/>
    <w:rsid w:val="003A59C1"/>
    <w:rsid w:val="003C7B7E"/>
    <w:rsid w:val="003D2D80"/>
    <w:rsid w:val="003D47F4"/>
    <w:rsid w:val="003D53DC"/>
    <w:rsid w:val="00414007"/>
    <w:rsid w:val="00420AC6"/>
    <w:rsid w:val="00420BFC"/>
    <w:rsid w:val="00430411"/>
    <w:rsid w:val="00435D48"/>
    <w:rsid w:val="004361CE"/>
    <w:rsid w:val="00457C7E"/>
    <w:rsid w:val="00462D3D"/>
    <w:rsid w:val="00464AF6"/>
    <w:rsid w:val="004652AE"/>
    <w:rsid w:val="004740C2"/>
    <w:rsid w:val="00487170"/>
    <w:rsid w:val="004A440F"/>
    <w:rsid w:val="004B0211"/>
    <w:rsid w:val="004B0892"/>
    <w:rsid w:val="004E7732"/>
    <w:rsid w:val="0050302E"/>
    <w:rsid w:val="0051080A"/>
    <w:rsid w:val="00511DA7"/>
    <w:rsid w:val="00524374"/>
    <w:rsid w:val="00526568"/>
    <w:rsid w:val="00526F96"/>
    <w:rsid w:val="005306C9"/>
    <w:rsid w:val="00534A44"/>
    <w:rsid w:val="00536D06"/>
    <w:rsid w:val="00544D59"/>
    <w:rsid w:val="00545162"/>
    <w:rsid w:val="00546AAB"/>
    <w:rsid w:val="00551440"/>
    <w:rsid w:val="00557797"/>
    <w:rsid w:val="00562CA0"/>
    <w:rsid w:val="00566982"/>
    <w:rsid w:val="00571A35"/>
    <w:rsid w:val="00573A21"/>
    <w:rsid w:val="00585EAF"/>
    <w:rsid w:val="00587E16"/>
    <w:rsid w:val="0059385A"/>
    <w:rsid w:val="00597589"/>
    <w:rsid w:val="005A09B5"/>
    <w:rsid w:val="005A4DC1"/>
    <w:rsid w:val="005A7150"/>
    <w:rsid w:val="005B64C9"/>
    <w:rsid w:val="005B786E"/>
    <w:rsid w:val="005C0CD0"/>
    <w:rsid w:val="005C451E"/>
    <w:rsid w:val="005D13C5"/>
    <w:rsid w:val="005D2332"/>
    <w:rsid w:val="005E1264"/>
    <w:rsid w:val="005E25F1"/>
    <w:rsid w:val="005E470F"/>
    <w:rsid w:val="005E5C2D"/>
    <w:rsid w:val="005F4980"/>
    <w:rsid w:val="005F54E1"/>
    <w:rsid w:val="00602D24"/>
    <w:rsid w:val="00602EBC"/>
    <w:rsid w:val="00612073"/>
    <w:rsid w:val="006120E8"/>
    <w:rsid w:val="00620C0A"/>
    <w:rsid w:val="00621A70"/>
    <w:rsid w:val="00622DC9"/>
    <w:rsid w:val="006244C0"/>
    <w:rsid w:val="00625F67"/>
    <w:rsid w:val="00633CD2"/>
    <w:rsid w:val="0065437C"/>
    <w:rsid w:val="00662F9C"/>
    <w:rsid w:val="00672D54"/>
    <w:rsid w:val="006762B5"/>
    <w:rsid w:val="00677F4E"/>
    <w:rsid w:val="00686FC6"/>
    <w:rsid w:val="006876DE"/>
    <w:rsid w:val="00687999"/>
    <w:rsid w:val="006934B2"/>
    <w:rsid w:val="006936F6"/>
    <w:rsid w:val="006A1A7C"/>
    <w:rsid w:val="006A495E"/>
    <w:rsid w:val="006A5047"/>
    <w:rsid w:val="006B08DE"/>
    <w:rsid w:val="006B73E2"/>
    <w:rsid w:val="006B7CF6"/>
    <w:rsid w:val="006C0C7B"/>
    <w:rsid w:val="006C2EC8"/>
    <w:rsid w:val="006C563F"/>
    <w:rsid w:val="006D14C0"/>
    <w:rsid w:val="006E0F1C"/>
    <w:rsid w:val="006F58AB"/>
    <w:rsid w:val="00703C18"/>
    <w:rsid w:val="00725FF2"/>
    <w:rsid w:val="007356A4"/>
    <w:rsid w:val="00737C29"/>
    <w:rsid w:val="007433F6"/>
    <w:rsid w:val="00756972"/>
    <w:rsid w:val="00774D52"/>
    <w:rsid w:val="00783858"/>
    <w:rsid w:val="00783DE8"/>
    <w:rsid w:val="00790A33"/>
    <w:rsid w:val="0079694E"/>
    <w:rsid w:val="007A104E"/>
    <w:rsid w:val="007A169B"/>
    <w:rsid w:val="007B08B0"/>
    <w:rsid w:val="007B4F86"/>
    <w:rsid w:val="007B5849"/>
    <w:rsid w:val="007D18B9"/>
    <w:rsid w:val="007E14E1"/>
    <w:rsid w:val="007E15D4"/>
    <w:rsid w:val="007F3E7B"/>
    <w:rsid w:val="007F58F0"/>
    <w:rsid w:val="00800246"/>
    <w:rsid w:val="00800A78"/>
    <w:rsid w:val="00804CF5"/>
    <w:rsid w:val="00806EA6"/>
    <w:rsid w:val="008161F6"/>
    <w:rsid w:val="008213BB"/>
    <w:rsid w:val="00822A7F"/>
    <w:rsid w:val="00833DB1"/>
    <w:rsid w:val="008375D6"/>
    <w:rsid w:val="00844ABB"/>
    <w:rsid w:val="0084630E"/>
    <w:rsid w:val="00866646"/>
    <w:rsid w:val="0087488A"/>
    <w:rsid w:val="008845EA"/>
    <w:rsid w:val="0088633B"/>
    <w:rsid w:val="00892381"/>
    <w:rsid w:val="008A1310"/>
    <w:rsid w:val="008A52E5"/>
    <w:rsid w:val="008A6980"/>
    <w:rsid w:val="008B29AB"/>
    <w:rsid w:val="008C021C"/>
    <w:rsid w:val="008C6D9D"/>
    <w:rsid w:val="008D0403"/>
    <w:rsid w:val="008D0737"/>
    <w:rsid w:val="008D3850"/>
    <w:rsid w:val="008D4E57"/>
    <w:rsid w:val="008D56BE"/>
    <w:rsid w:val="008E0105"/>
    <w:rsid w:val="008E46D5"/>
    <w:rsid w:val="008E6305"/>
    <w:rsid w:val="008F18C4"/>
    <w:rsid w:val="008F6026"/>
    <w:rsid w:val="008F660E"/>
    <w:rsid w:val="009114DB"/>
    <w:rsid w:val="00917736"/>
    <w:rsid w:val="00921471"/>
    <w:rsid w:val="0092613C"/>
    <w:rsid w:val="0092655C"/>
    <w:rsid w:val="00931836"/>
    <w:rsid w:val="00951A0C"/>
    <w:rsid w:val="00951CD3"/>
    <w:rsid w:val="009542EB"/>
    <w:rsid w:val="00960CF0"/>
    <w:rsid w:val="0096323D"/>
    <w:rsid w:val="00963FD8"/>
    <w:rsid w:val="00965109"/>
    <w:rsid w:val="00970BA1"/>
    <w:rsid w:val="00993C2F"/>
    <w:rsid w:val="00994AB7"/>
    <w:rsid w:val="009A4E56"/>
    <w:rsid w:val="009C16A6"/>
    <w:rsid w:val="009D4B91"/>
    <w:rsid w:val="009E48F6"/>
    <w:rsid w:val="009E6AF3"/>
    <w:rsid w:val="009E6C39"/>
    <w:rsid w:val="009F22DC"/>
    <w:rsid w:val="009F22E8"/>
    <w:rsid w:val="00A00CEB"/>
    <w:rsid w:val="00A213EE"/>
    <w:rsid w:val="00A23BB5"/>
    <w:rsid w:val="00A33CA1"/>
    <w:rsid w:val="00A35685"/>
    <w:rsid w:val="00A374AF"/>
    <w:rsid w:val="00A40DD5"/>
    <w:rsid w:val="00A50F3E"/>
    <w:rsid w:val="00A528CD"/>
    <w:rsid w:val="00A569C3"/>
    <w:rsid w:val="00A70A48"/>
    <w:rsid w:val="00A70E4A"/>
    <w:rsid w:val="00A7174D"/>
    <w:rsid w:val="00A9013E"/>
    <w:rsid w:val="00A91AF2"/>
    <w:rsid w:val="00A9347B"/>
    <w:rsid w:val="00A95D6D"/>
    <w:rsid w:val="00AA3DDE"/>
    <w:rsid w:val="00AA7865"/>
    <w:rsid w:val="00AB4B4C"/>
    <w:rsid w:val="00AB4E92"/>
    <w:rsid w:val="00AC044D"/>
    <w:rsid w:val="00AC3CE3"/>
    <w:rsid w:val="00AD3E1F"/>
    <w:rsid w:val="00AD6488"/>
    <w:rsid w:val="00AE0719"/>
    <w:rsid w:val="00AE48BA"/>
    <w:rsid w:val="00AE7567"/>
    <w:rsid w:val="00B02357"/>
    <w:rsid w:val="00B06357"/>
    <w:rsid w:val="00B23241"/>
    <w:rsid w:val="00B2350C"/>
    <w:rsid w:val="00B25932"/>
    <w:rsid w:val="00B35979"/>
    <w:rsid w:val="00B37989"/>
    <w:rsid w:val="00B47999"/>
    <w:rsid w:val="00B55B15"/>
    <w:rsid w:val="00B567CD"/>
    <w:rsid w:val="00B6056D"/>
    <w:rsid w:val="00B62E08"/>
    <w:rsid w:val="00B63C29"/>
    <w:rsid w:val="00B66DFD"/>
    <w:rsid w:val="00B73E64"/>
    <w:rsid w:val="00B81475"/>
    <w:rsid w:val="00B815E8"/>
    <w:rsid w:val="00B81789"/>
    <w:rsid w:val="00B83812"/>
    <w:rsid w:val="00B909E1"/>
    <w:rsid w:val="00B90AA2"/>
    <w:rsid w:val="00B917C4"/>
    <w:rsid w:val="00B93C14"/>
    <w:rsid w:val="00BA11FD"/>
    <w:rsid w:val="00BA4684"/>
    <w:rsid w:val="00BA7DDF"/>
    <w:rsid w:val="00BB4AE4"/>
    <w:rsid w:val="00BB5559"/>
    <w:rsid w:val="00BC1AE1"/>
    <w:rsid w:val="00BC5D20"/>
    <w:rsid w:val="00BC7C3F"/>
    <w:rsid w:val="00BD0699"/>
    <w:rsid w:val="00BD0DA9"/>
    <w:rsid w:val="00BF1825"/>
    <w:rsid w:val="00BF2142"/>
    <w:rsid w:val="00BF6180"/>
    <w:rsid w:val="00BF73F6"/>
    <w:rsid w:val="00C00267"/>
    <w:rsid w:val="00C032C9"/>
    <w:rsid w:val="00C04671"/>
    <w:rsid w:val="00C109CA"/>
    <w:rsid w:val="00C203B2"/>
    <w:rsid w:val="00C25571"/>
    <w:rsid w:val="00C25987"/>
    <w:rsid w:val="00C26BE1"/>
    <w:rsid w:val="00C30153"/>
    <w:rsid w:val="00C32779"/>
    <w:rsid w:val="00C34ED7"/>
    <w:rsid w:val="00C356DD"/>
    <w:rsid w:val="00C47D28"/>
    <w:rsid w:val="00C52C26"/>
    <w:rsid w:val="00C53064"/>
    <w:rsid w:val="00C54282"/>
    <w:rsid w:val="00C6302B"/>
    <w:rsid w:val="00C64A75"/>
    <w:rsid w:val="00C73B1B"/>
    <w:rsid w:val="00C73EB7"/>
    <w:rsid w:val="00C76066"/>
    <w:rsid w:val="00C833AE"/>
    <w:rsid w:val="00C91698"/>
    <w:rsid w:val="00C949B5"/>
    <w:rsid w:val="00CB1426"/>
    <w:rsid w:val="00CB7128"/>
    <w:rsid w:val="00CC56C2"/>
    <w:rsid w:val="00CD3F78"/>
    <w:rsid w:val="00CE38E1"/>
    <w:rsid w:val="00D05D69"/>
    <w:rsid w:val="00D1751C"/>
    <w:rsid w:val="00D17C9B"/>
    <w:rsid w:val="00D20621"/>
    <w:rsid w:val="00D21517"/>
    <w:rsid w:val="00D233ED"/>
    <w:rsid w:val="00D25C84"/>
    <w:rsid w:val="00D334D7"/>
    <w:rsid w:val="00D40B79"/>
    <w:rsid w:val="00D44270"/>
    <w:rsid w:val="00D50832"/>
    <w:rsid w:val="00D62D1E"/>
    <w:rsid w:val="00D726C6"/>
    <w:rsid w:val="00D77B06"/>
    <w:rsid w:val="00D84894"/>
    <w:rsid w:val="00DA00AF"/>
    <w:rsid w:val="00DA37AA"/>
    <w:rsid w:val="00DA37D9"/>
    <w:rsid w:val="00DA7831"/>
    <w:rsid w:val="00DC6A6D"/>
    <w:rsid w:val="00DD07CB"/>
    <w:rsid w:val="00DE2A2C"/>
    <w:rsid w:val="00DF1A4F"/>
    <w:rsid w:val="00DF2533"/>
    <w:rsid w:val="00DF699E"/>
    <w:rsid w:val="00E04B65"/>
    <w:rsid w:val="00E06626"/>
    <w:rsid w:val="00E17CF9"/>
    <w:rsid w:val="00E208D2"/>
    <w:rsid w:val="00E23461"/>
    <w:rsid w:val="00E2448C"/>
    <w:rsid w:val="00E31119"/>
    <w:rsid w:val="00E346AA"/>
    <w:rsid w:val="00E34B2E"/>
    <w:rsid w:val="00E46607"/>
    <w:rsid w:val="00E51799"/>
    <w:rsid w:val="00E54ABB"/>
    <w:rsid w:val="00E61F09"/>
    <w:rsid w:val="00E662C4"/>
    <w:rsid w:val="00E725E6"/>
    <w:rsid w:val="00E759E5"/>
    <w:rsid w:val="00E80F65"/>
    <w:rsid w:val="00E93EE7"/>
    <w:rsid w:val="00E940E1"/>
    <w:rsid w:val="00EA54B8"/>
    <w:rsid w:val="00EB776D"/>
    <w:rsid w:val="00EC0B75"/>
    <w:rsid w:val="00ED4375"/>
    <w:rsid w:val="00ED6D07"/>
    <w:rsid w:val="00EE32E7"/>
    <w:rsid w:val="00EE71B3"/>
    <w:rsid w:val="00EF342E"/>
    <w:rsid w:val="00EF3EDC"/>
    <w:rsid w:val="00F02F8B"/>
    <w:rsid w:val="00F10B55"/>
    <w:rsid w:val="00F173E1"/>
    <w:rsid w:val="00F205DF"/>
    <w:rsid w:val="00F228F0"/>
    <w:rsid w:val="00F24E48"/>
    <w:rsid w:val="00F3232D"/>
    <w:rsid w:val="00F377FB"/>
    <w:rsid w:val="00F57366"/>
    <w:rsid w:val="00F6592B"/>
    <w:rsid w:val="00F752E9"/>
    <w:rsid w:val="00F779A9"/>
    <w:rsid w:val="00F8068E"/>
    <w:rsid w:val="00F81FCB"/>
    <w:rsid w:val="00F85752"/>
    <w:rsid w:val="00F86C30"/>
    <w:rsid w:val="00F9353A"/>
    <w:rsid w:val="00F9667C"/>
    <w:rsid w:val="00FB2C39"/>
    <w:rsid w:val="00FB6299"/>
    <w:rsid w:val="00FC0244"/>
    <w:rsid w:val="00FC27D5"/>
    <w:rsid w:val="00FC3FEB"/>
    <w:rsid w:val="00FE50F4"/>
    <w:rsid w:val="00FE563E"/>
    <w:rsid w:val="00FF0ACF"/>
    <w:rsid w:val="00FF0CAC"/>
    <w:rsid w:val="00FF2089"/>
    <w:rsid w:val="00FF21E7"/>
    <w:rsid w:val="00FF26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2D6557-74C8-4295-A10D-F0B7D375EE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1</Pages>
  <Words>317</Words>
  <Characters>1810</Characters>
  <Application>Microsoft Office Word</Application>
  <DocSecurity>0</DocSecurity>
  <Lines>15</Lines>
  <Paragraphs>4</Paragraphs>
  <ScaleCrop>false</ScaleCrop>
  <Company>China</Company>
  <LinksUpToDate>false</LinksUpToDate>
  <CharactersWithSpaces>21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付艳华</cp:lastModifiedBy>
  <cp:revision>10</cp:revision>
  <dcterms:created xsi:type="dcterms:W3CDTF">2016-05-26T09:50:00Z</dcterms:created>
  <dcterms:modified xsi:type="dcterms:W3CDTF">2016-05-27T07:39:00Z</dcterms:modified>
</cp:coreProperties>
</file>